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A34374" w:rsidRDefault="001F22D2" w:rsidP="001F22D2">
          <w:pPr>
            <w:spacing w:line="300" w:lineRule="auto"/>
            <w:ind w:firstLine="0"/>
          </w:pPr>
          <w:r w:rsidRPr="00A34374">
            <w:rPr>
              <w:noProof/>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A34374">
            <w:rPr>
              <w:noProof/>
            </w:rPr>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34374">
            <w:rPr>
              <w:noProof/>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A34374" w:rsidRDefault="001F22D2">
          <w:pPr>
            <w:spacing w:after="160" w:line="259" w:lineRule="auto"/>
            <w:ind w:firstLine="0"/>
            <w:jc w:val="left"/>
          </w:pPr>
          <w:r w:rsidRPr="00A34374">
            <w:rPr>
              <w:noProof/>
            </w:rPr>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A34374">
            <w:rPr>
              <w:noProof/>
            </w:rPr>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v:textbox>
                    <w10:wrap anchorx="margin"/>
                  </v:shape>
                </w:pict>
              </mc:Fallback>
            </mc:AlternateContent>
          </w:r>
          <w:r w:rsidRPr="00A34374">
            <w:rPr>
              <w:noProof/>
            </w:rPr>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A34374">
            <w:rPr>
              <w:noProof/>
            </w:rPr>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r w:rsidRPr="00E618DC">
                                  <w:rPr>
                                    <w:rFonts w:eastAsiaTheme="majorEastAsia" w:cs="Times New Roman"/>
                                    <w:b/>
                                    <w:bCs/>
                                    <w:sz w:val="40"/>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r w:rsidRPr="00E618DC">
                            <w:rPr>
                              <w:rFonts w:eastAsiaTheme="majorEastAsia" w:cs="Times New Roman"/>
                              <w:b/>
                              <w:bCs/>
                              <w:sz w:val="40"/>
                              <w:szCs w:val="40"/>
                            </w:rPr>
                            <w:t>)</w:t>
                          </w:r>
                        </w:p>
                      </w:txbxContent>
                    </v:textbox>
                    <w10:wrap anchorx="margin"/>
                  </v:shape>
                </w:pict>
              </mc:Fallback>
            </mc:AlternateContent>
          </w:r>
          <w:r w:rsidRPr="00A34374">
            <w:rPr>
              <w:noProof/>
            </w:rPr>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A34374">
            <w:br w:type="page"/>
          </w:r>
        </w:p>
      </w:sdtContent>
    </w:sdt>
    <w:p w14:paraId="6ED00BE4" w14:textId="77777777" w:rsidR="002E1D05" w:rsidRPr="00A34374" w:rsidRDefault="002E1D05">
      <w:pPr>
        <w:spacing w:after="160" w:line="259" w:lineRule="auto"/>
        <w:ind w:firstLine="0"/>
        <w:jc w:val="left"/>
        <w:rPr>
          <w:rFonts w:ascii="Times New Roman" w:eastAsiaTheme="majorEastAsia" w:hAnsi="Times New Roman" w:cstheme="majorBidi"/>
          <w:b/>
          <w:smallCaps/>
          <w:color w:val="ED7D31" w:themeColor="accent2"/>
          <w:sz w:val="48"/>
          <w:szCs w:val="32"/>
        </w:rPr>
      </w:pPr>
      <w:bookmarkStart w:id="0" w:name="_Toc171679581"/>
      <w:bookmarkStart w:id="1" w:name="_Toc171679649"/>
      <w:bookmarkStart w:id="2" w:name="_Toc175220844"/>
      <w:r w:rsidRPr="00A34374">
        <w:lastRenderedPageBreak/>
        <w:br w:type="page"/>
      </w:r>
    </w:p>
    <w:p w14:paraId="12769DDD" w14:textId="26964B36" w:rsidR="001F22D2" w:rsidRPr="00A34374" w:rsidRDefault="001F22D2" w:rsidP="000D06F4">
      <w:pPr>
        <w:pStyle w:val="Heading2"/>
      </w:pPr>
      <w:bookmarkStart w:id="3" w:name="_Toc179923554"/>
      <w:r w:rsidRPr="00A34374">
        <w:lastRenderedPageBreak/>
        <w:t>Dédicaces</w:t>
      </w:r>
      <w:bookmarkEnd w:id="0"/>
      <w:bookmarkEnd w:id="1"/>
      <w:bookmarkEnd w:id="2"/>
      <w:bookmarkEnd w:id="3"/>
    </w:p>
    <w:p w14:paraId="0217A495" w14:textId="3E65094A" w:rsidR="001F22D2" w:rsidRPr="00A34374" w:rsidRDefault="001F22D2">
      <w:pPr>
        <w:spacing w:after="160" w:line="259" w:lineRule="auto"/>
        <w:ind w:firstLine="0"/>
        <w:jc w:val="left"/>
      </w:pPr>
    </w:p>
    <w:p w14:paraId="4947FEC7" w14:textId="7A1964F8"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Merci à vous tous pour votre soutien et votre inspiration.</w:t>
      </w:r>
    </w:p>
    <w:p w14:paraId="3482E0B4" w14:textId="77777777" w:rsidR="002E1D05" w:rsidRPr="00A34374" w:rsidRDefault="002E1D05">
      <w:pPr>
        <w:spacing w:after="160" w:line="259" w:lineRule="auto"/>
        <w:ind w:firstLine="0"/>
        <w:jc w:val="left"/>
        <w:rPr>
          <w:rFonts w:ascii="French Script MT" w:hAnsi="French Script MT"/>
          <w:sz w:val="40"/>
          <w:szCs w:val="40"/>
        </w:rPr>
      </w:pPr>
      <w:r w:rsidRPr="00A34374">
        <w:rPr>
          <w:rFonts w:ascii="French Script MT" w:hAnsi="French Script MT"/>
          <w:sz w:val="40"/>
          <w:szCs w:val="40"/>
        </w:rPr>
        <w:br w:type="page"/>
      </w:r>
    </w:p>
    <w:p w14:paraId="087C159A" w14:textId="76CF3614" w:rsidR="00824338" w:rsidRPr="00A34374" w:rsidRDefault="002E1D05" w:rsidP="000D06F4">
      <w:pPr>
        <w:pStyle w:val="Heading2"/>
      </w:pPr>
      <w:bookmarkStart w:id="4" w:name="_Toc179923555"/>
      <w:r w:rsidRPr="00A34374">
        <w:lastRenderedPageBreak/>
        <w:t>Remerciements</w:t>
      </w:r>
      <w:bookmarkEnd w:id="4"/>
    </w:p>
    <w:p w14:paraId="47C7C229" w14:textId="6180D5A1" w:rsidR="002E1D05" w:rsidRPr="00A34374" w:rsidRDefault="002E1D05" w:rsidP="005C4ED6">
      <w:bookmarkStart w:id="5" w:name="_Hlk179918323"/>
      <w:r w:rsidRPr="00A34374">
        <w:t>Je tiens à exprimer ma profonde gratitude à toutes les personnes qui ont contribué à la réalisation de ce projet de stage.</w:t>
      </w:r>
    </w:p>
    <w:p w14:paraId="57644F80" w14:textId="269076FB" w:rsidR="002E1D05" w:rsidRPr="00A34374" w:rsidRDefault="002E1D05" w:rsidP="005C4ED6">
      <w:r w:rsidRPr="00A34374">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A34374" w:rsidRDefault="002E1D05" w:rsidP="005C4ED6">
      <w:r w:rsidRPr="00A34374">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A34374" w:rsidRDefault="002E1D05" w:rsidP="005C4ED6">
      <w:r w:rsidRPr="00A34374">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A34374" w:rsidRDefault="002E1D05" w:rsidP="005C4ED6">
      <w:r w:rsidRPr="00A34374">
        <w:t>Je tiens aussi à remercier ma famille et mes amis pour leur soutien moral indéfectible et leurs encouragements constants. Leur présence à mes côtés a été une source de réconfort et de motivation.</w:t>
      </w:r>
    </w:p>
    <w:p w14:paraId="1298ACED" w14:textId="77777777" w:rsidR="002E1D05" w:rsidRPr="00A34374" w:rsidRDefault="002E1D05" w:rsidP="002E1D05">
      <w:r w:rsidRPr="00A34374">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A34374" w:rsidRDefault="002E1D05" w:rsidP="002E1D05"/>
    <w:p w14:paraId="01D31E66" w14:textId="59F3F5F6" w:rsidR="002E1D05" w:rsidRPr="00A34374" w:rsidRDefault="002E1D05" w:rsidP="002E1D05">
      <w:r w:rsidRPr="00A34374">
        <w:t>Merci à vous tous</w:t>
      </w:r>
      <w:bookmarkEnd w:id="5"/>
    </w:p>
    <w:p w14:paraId="7F2FB6B4" w14:textId="77777777" w:rsidR="002E1D05" w:rsidRPr="00A34374" w:rsidRDefault="002E1D05">
      <w:pPr>
        <w:spacing w:after="160" w:line="259" w:lineRule="auto"/>
        <w:ind w:firstLine="0"/>
        <w:jc w:val="left"/>
      </w:pPr>
      <w:r w:rsidRPr="00A34374">
        <w:br w:type="page"/>
      </w:r>
    </w:p>
    <w:p w14:paraId="6DF48DE1" w14:textId="006BFD74" w:rsidR="002E1D05" w:rsidRPr="00A34374" w:rsidRDefault="002E1D05" w:rsidP="000D06F4">
      <w:pPr>
        <w:pStyle w:val="Heading2"/>
      </w:pPr>
      <w:bookmarkStart w:id="6" w:name="_Toc179923556"/>
      <w:r w:rsidRPr="00A34374">
        <w:lastRenderedPageBreak/>
        <w:t>TABLE DES MATIERES</w:t>
      </w:r>
      <w:bookmarkEnd w:id="6"/>
    </w:p>
    <w:p w14:paraId="790CB45E" w14:textId="46A10C1E" w:rsidR="002E1D05" w:rsidRPr="00A34374" w:rsidRDefault="002E1D05"/>
    <w:p w14:paraId="3F6C31EE" w14:textId="088BED28" w:rsidR="002E1D05" w:rsidRPr="00A34374" w:rsidRDefault="002E1D05">
      <w:pPr>
        <w:spacing w:after="160" w:line="259" w:lineRule="auto"/>
        <w:ind w:firstLine="0"/>
        <w:jc w:val="left"/>
      </w:pPr>
      <w:r w:rsidRPr="00A34374">
        <w:br w:type="page"/>
      </w:r>
    </w:p>
    <w:p w14:paraId="7B15D1BF" w14:textId="4783BF36" w:rsidR="002E1D05" w:rsidRPr="00A34374" w:rsidRDefault="002E1D05" w:rsidP="000D06F4">
      <w:pPr>
        <w:pStyle w:val="Heading2"/>
      </w:pPr>
      <w:r w:rsidRPr="00A34374">
        <w:lastRenderedPageBreak/>
        <w:t>TABLE DES ILLUSTRATIONS</w:t>
      </w:r>
    </w:p>
    <w:p w14:paraId="76F71510" w14:textId="711EEFAD" w:rsidR="002E1D05" w:rsidRPr="00A34374" w:rsidRDefault="002E1D05" w:rsidP="002E1D05">
      <w:r w:rsidRPr="00A34374">
        <w:fldChar w:fldCharType="begin"/>
      </w:r>
      <w:r w:rsidRPr="00A34374">
        <w:instrText xml:space="preserve"> TOC \h \z \c "Figure" </w:instrText>
      </w:r>
      <w:r w:rsidRPr="00A34374">
        <w:fldChar w:fldCharType="separate"/>
      </w:r>
      <w:r w:rsidRPr="00A34374">
        <w:rPr>
          <w:b/>
          <w:bCs/>
          <w:noProof/>
        </w:rPr>
        <w:t>No table of figures entries found.</w:t>
      </w:r>
      <w:r w:rsidRPr="00A34374">
        <w:fldChar w:fldCharType="end"/>
      </w:r>
    </w:p>
    <w:p w14:paraId="73DE77B7" w14:textId="6324031D" w:rsidR="000D06F4" w:rsidRPr="00A34374" w:rsidRDefault="000D06F4" w:rsidP="002E1D05">
      <w:r w:rsidRPr="00A34374">
        <w:fldChar w:fldCharType="begin"/>
      </w:r>
      <w:r w:rsidRPr="00A34374">
        <w:instrText xml:space="preserve"> TOC \h \z \c "Tableau" </w:instrText>
      </w:r>
      <w:r w:rsidRPr="00A34374">
        <w:fldChar w:fldCharType="separate"/>
      </w:r>
      <w:r w:rsidRPr="00A34374">
        <w:rPr>
          <w:b/>
          <w:bCs/>
          <w:noProof/>
        </w:rPr>
        <w:t>No table of figures entries found.</w:t>
      </w:r>
      <w:r w:rsidRPr="00A34374">
        <w:fldChar w:fldCharType="end"/>
      </w:r>
    </w:p>
    <w:p w14:paraId="77985835" w14:textId="77777777" w:rsidR="000D06F4" w:rsidRPr="00A34374" w:rsidRDefault="000D06F4">
      <w:pPr>
        <w:spacing w:after="160" w:line="259" w:lineRule="auto"/>
        <w:ind w:firstLine="0"/>
        <w:jc w:val="left"/>
      </w:pPr>
      <w:r w:rsidRPr="00A34374">
        <w:br w:type="page"/>
      </w:r>
    </w:p>
    <w:p w14:paraId="209DDC95" w14:textId="21C5EE31" w:rsidR="000D06F4" w:rsidRPr="00A34374" w:rsidRDefault="000D06F4" w:rsidP="000D06F4">
      <w:pPr>
        <w:pStyle w:val="Heading2"/>
      </w:pPr>
      <w:r w:rsidRPr="00A34374">
        <w:lastRenderedPageBreak/>
        <w:t>INTRODUCTION GENERALE</w:t>
      </w:r>
    </w:p>
    <w:p w14:paraId="0E86FD81" w14:textId="77777777" w:rsidR="000D06F4" w:rsidRPr="00A34374" w:rsidRDefault="000D06F4" w:rsidP="005C4ED6">
      <w:r w:rsidRPr="00A34374">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A34374" w:rsidRDefault="000D06F4" w:rsidP="005C4ED6">
      <w:r w:rsidRPr="00A34374">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A34374" w:rsidRDefault="000D06F4" w:rsidP="005C4ED6">
      <w:r w:rsidRPr="00A34374">
        <w:t xml:space="preserve">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w:t>
      </w:r>
      <w:proofErr w:type="spellStart"/>
      <w:r w:rsidRPr="00A34374">
        <w:t>NestJS</w:t>
      </w:r>
      <w:proofErr w:type="spellEnd"/>
      <w:r w:rsidRPr="00A34374">
        <w:t xml:space="preserve">, </w:t>
      </w:r>
      <w:proofErr w:type="spellStart"/>
      <w:r w:rsidRPr="00A34374">
        <w:t>Angular</w:t>
      </w:r>
      <w:proofErr w:type="spellEnd"/>
      <w:r w:rsidRPr="00A34374">
        <w:t>, et TypeORM pour répondre aux exigences spécifiques de la gestion de stock de COPAG.</w:t>
      </w:r>
    </w:p>
    <w:p w14:paraId="272FB824" w14:textId="3B11228A" w:rsidR="000D06F4" w:rsidRPr="00A34374" w:rsidRDefault="000D06F4" w:rsidP="005C4ED6">
      <w:r w:rsidRPr="00A34374">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DC5DF37" w14:textId="3CD527EA" w:rsidR="000D06F4" w:rsidRPr="00A34374" w:rsidRDefault="000D06F4" w:rsidP="000D06F4">
      <w:pPr>
        <w:spacing w:after="160" w:line="259" w:lineRule="auto"/>
        <w:ind w:firstLine="0"/>
        <w:jc w:val="left"/>
        <w:rPr>
          <w:rStyle w:val="Emphasis"/>
          <w:i w:val="0"/>
          <w:iCs w:val="0"/>
        </w:rPr>
      </w:pPr>
      <w:r w:rsidRPr="00A34374">
        <w:br w:type="page"/>
      </w:r>
    </w:p>
    <w:p w14:paraId="0407E33B" w14:textId="66E13984" w:rsidR="000D06F4" w:rsidRPr="00A34374" w:rsidRDefault="000D06F4" w:rsidP="00A34374">
      <w:pPr>
        <w:pStyle w:val="Heading1"/>
        <w:framePr w:wrap="notBeside"/>
        <w:rPr>
          <w:rStyle w:val="Emphasis"/>
          <w:i w:val="0"/>
          <w:iCs w:val="0"/>
        </w:rPr>
      </w:pPr>
      <w:r w:rsidRPr="00A34374">
        <w:lastRenderedPageBreak/>
        <w:br/>
      </w:r>
      <w:r w:rsidR="00C21222" w:rsidRPr="00A34374">
        <w:t>Présentation de l’entreprise</w:t>
      </w:r>
    </w:p>
    <w:p w14:paraId="739A8BA4" w14:textId="77777777" w:rsidR="000D06F4" w:rsidRPr="00A34374" w:rsidRDefault="000D06F4" w:rsidP="000D06F4"/>
    <w:p w14:paraId="42AA314F" w14:textId="1DE4BB48" w:rsidR="00C21222" w:rsidRPr="00A34374" w:rsidRDefault="00C21222">
      <w:pPr>
        <w:spacing w:after="160" w:line="259" w:lineRule="auto"/>
        <w:ind w:firstLine="0"/>
        <w:jc w:val="left"/>
      </w:pPr>
      <w:r w:rsidRPr="00A34374">
        <w:br w:type="page"/>
      </w:r>
    </w:p>
    <w:p w14:paraId="19074DE5" w14:textId="60AA7838" w:rsidR="00C21222" w:rsidRPr="00A34374" w:rsidRDefault="00C21222" w:rsidP="00C21222">
      <w:pPr>
        <w:pStyle w:val="Heading2"/>
        <w:numPr>
          <w:ilvl w:val="0"/>
          <w:numId w:val="4"/>
        </w:numPr>
      </w:pPr>
      <w:bookmarkStart w:id="7" w:name="_Toc175220852"/>
      <w:r w:rsidRPr="00A34374">
        <w:lastRenderedPageBreak/>
        <w:t>Présentation générale : Coopérative COPAG</w:t>
      </w:r>
      <w:bookmarkEnd w:id="7"/>
      <w:r w:rsidRPr="00A34374">
        <w:t xml:space="preserve"> </w:t>
      </w:r>
    </w:p>
    <w:p w14:paraId="48440529" w14:textId="06D2F847" w:rsidR="00C21222" w:rsidRPr="00A34374" w:rsidRDefault="00C21222" w:rsidP="005C4ED6">
      <w:r w:rsidRPr="00A34374">
        <w:rPr>
          <w:noProof/>
        </w:rPr>
        <w:drawing>
          <wp:anchor distT="0" distB="0" distL="114300" distR="114300" simplePos="0" relativeHeight="251668480" behindDoc="1" locked="0" layoutInCell="1" allowOverlap="1" wp14:anchorId="54DE9BC6" wp14:editId="447EB5A8">
            <wp:simplePos x="0" y="0"/>
            <wp:positionH relativeFrom="margin">
              <wp:posOffset>5037827</wp:posOffset>
            </wp:positionH>
            <wp:positionV relativeFrom="paragraph">
              <wp:posOffset>54960</wp:posOffset>
            </wp:positionV>
            <wp:extent cx="1630045" cy="1630045"/>
            <wp:effectExtent l="190500" t="190500" r="198755" b="198755"/>
            <wp:wrapTight wrapText="bothSides">
              <wp:wrapPolygon edited="0">
                <wp:start x="9593" y="-2524"/>
                <wp:lineTo x="1010" y="-2019"/>
                <wp:lineTo x="1010" y="2019"/>
                <wp:lineTo x="-1515" y="2019"/>
                <wp:lineTo x="-1515" y="6058"/>
                <wp:lineTo x="-2524" y="6058"/>
                <wp:lineTo x="-2019" y="16156"/>
                <wp:lineTo x="0" y="18175"/>
                <wp:lineTo x="0" y="18428"/>
                <wp:lineTo x="4544" y="22214"/>
                <wp:lineTo x="4796" y="22214"/>
                <wp:lineTo x="9340" y="23476"/>
                <wp:lineTo x="9593" y="23981"/>
                <wp:lineTo x="11864" y="23981"/>
                <wp:lineTo x="12117" y="23476"/>
                <wp:lineTo x="16661" y="22214"/>
                <wp:lineTo x="16913" y="22214"/>
                <wp:lineTo x="21457" y="18428"/>
                <wp:lineTo x="21709" y="18175"/>
                <wp:lineTo x="23476" y="14136"/>
                <wp:lineTo x="23981" y="10097"/>
                <wp:lineTo x="22972" y="6058"/>
                <wp:lineTo x="20700" y="2272"/>
                <wp:lineTo x="20700" y="0"/>
                <wp:lineTo x="16156" y="-2019"/>
                <wp:lineTo x="11864" y="-2524"/>
                <wp:lineTo x="9593"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A34374">
        <w:rPr>
          <w:noProof/>
        </w:rPr>
        <w:t xml:space="preserve"> </w:t>
      </w:r>
    </w:p>
    <w:p w14:paraId="7486CDDC" w14:textId="77777777" w:rsidR="00C21222" w:rsidRPr="00A34374" w:rsidRDefault="00C21222" w:rsidP="005C4ED6">
      <w:r w:rsidRPr="00A34374">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77777777" w:rsidR="00C21222" w:rsidRPr="00A34374" w:rsidRDefault="00C21222" w:rsidP="005C4ED6">
      <w:r w:rsidRPr="00A34374">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77777777" w:rsidR="00C21222" w:rsidRPr="00A34374" w:rsidRDefault="00C21222" w:rsidP="005C4ED6">
      <w:r w:rsidRPr="00A34374">
        <w:rPr>
          <w:noProof/>
        </w:rPr>
        <w:drawing>
          <wp:anchor distT="0" distB="0" distL="114300" distR="114300" simplePos="0" relativeHeight="251670528" behindDoc="0" locked="0" layoutInCell="1" allowOverlap="1" wp14:anchorId="6A26D483" wp14:editId="6EB38F03">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249D3527" w14:textId="77777777" w:rsidR="00C21222" w:rsidRPr="00A34374" w:rsidRDefault="00C21222" w:rsidP="005C4ED6">
      <w:r w:rsidRPr="00A34374">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77777777" w:rsidR="00C21222" w:rsidRPr="00A34374" w:rsidRDefault="00C21222" w:rsidP="005C4ED6">
      <w:r w:rsidRPr="00A34374">
        <w:lastRenderedPageBreak/>
        <w:t>Parmi les missions que la COPAG s’est fixée :</w:t>
      </w:r>
    </w:p>
    <w:p w14:paraId="0C16877D" w14:textId="77777777" w:rsidR="00C21222" w:rsidRPr="00A34374" w:rsidRDefault="00C21222" w:rsidP="005C4ED6">
      <w:r w:rsidRPr="00A34374">
        <w:rPr>
          <w:noProof/>
        </w:rPr>
        <w:drawing>
          <wp:anchor distT="0" distB="0" distL="114300" distR="114300" simplePos="0" relativeHeight="251669504" behindDoc="1" locked="0" layoutInCell="1" allowOverlap="1" wp14:anchorId="798255BB" wp14:editId="181FD9A7">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sym w:font="Symbol" w:char="F0B7"/>
      </w:r>
      <w:r w:rsidRPr="00A34374">
        <w:t xml:space="preserve"> Assurer elle-même ou par l’intermédiaire de ses adhérents le développement socioéconomique du milieu rural de la région du Souss ;</w:t>
      </w:r>
    </w:p>
    <w:p w14:paraId="57587550" w14:textId="77777777" w:rsidR="00C21222" w:rsidRPr="00A34374" w:rsidRDefault="00C21222" w:rsidP="005C4ED6">
      <w:r w:rsidRPr="00A34374">
        <w:sym w:font="Symbol" w:char="F0B7"/>
      </w:r>
      <w:r w:rsidRPr="00A34374">
        <w:t xml:space="preserve"> Offrir des produits agricoles d’origine animale et végétale de plus en plus élaborés qui peuvent satisfaire les attentes actuelles et futures des consommateurs ;</w:t>
      </w:r>
    </w:p>
    <w:p w14:paraId="77997306" w14:textId="77777777" w:rsidR="00C21222" w:rsidRPr="00A34374" w:rsidRDefault="00C21222" w:rsidP="005C4ED6">
      <w:r w:rsidRPr="00A34374">
        <w:sym w:font="Symbol" w:char="F0B7"/>
      </w:r>
      <w:r w:rsidRPr="00A34374">
        <w:t xml:space="preserve"> Améliorer le revenu de la COPAG et de ses adhérents à travers des actions conjuguées à tous les stades de la production, de la transformation et de la commercialisation des produits agricoles (et les dérivés) à forte valeur ajoutée</w:t>
      </w:r>
    </w:p>
    <w:p w14:paraId="6AF16A88" w14:textId="7EA392AC" w:rsidR="000D06F4" w:rsidRPr="00A34374" w:rsidRDefault="00C21222" w:rsidP="00C21222">
      <w:pPr>
        <w:pStyle w:val="Heading2"/>
      </w:pPr>
      <w:r w:rsidRPr="00A34374">
        <w:t>RAISON SOCIALE &amp; STATUT JURIDIQUE</w:t>
      </w:r>
    </w:p>
    <w:p w14:paraId="1A922FEB" w14:textId="77777777" w:rsidR="00A34374" w:rsidRPr="00A34374" w:rsidRDefault="00A34374" w:rsidP="00A34374">
      <w:pPr>
        <w:pStyle w:val="Heading3"/>
      </w:pPr>
      <w:bookmarkStart w:id="8" w:name="_Toc175220854"/>
      <w:r w:rsidRPr="00A34374">
        <w:t>Fiche technique</w:t>
      </w:r>
      <w:bookmarkEnd w:id="8"/>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A34374" w:rsidRPr="00A34374" w14:paraId="6B2513A8" w14:textId="77777777" w:rsidTr="004C4FEF">
        <w:trPr>
          <w:trHeight w:val="288"/>
          <w:jc w:val="center"/>
        </w:trPr>
        <w:tc>
          <w:tcPr>
            <w:tcW w:w="4320" w:type="dxa"/>
            <w:vAlign w:val="center"/>
          </w:tcPr>
          <w:p w14:paraId="459E4330" w14:textId="77777777" w:rsidR="00A34374" w:rsidRPr="00A34374" w:rsidRDefault="00A34374" w:rsidP="00A34374">
            <w:pPr>
              <w:spacing w:after="0" w:line="240" w:lineRule="auto"/>
              <w:jc w:val="left"/>
              <w:rPr>
                <w:sz w:val="22"/>
                <w:szCs w:val="22"/>
              </w:rPr>
            </w:pPr>
            <w:r w:rsidRPr="00A34374">
              <w:rPr>
                <w:sz w:val="22"/>
                <w:szCs w:val="22"/>
              </w:rPr>
              <w:t>Raison sociale</w:t>
            </w:r>
          </w:p>
        </w:tc>
        <w:tc>
          <w:tcPr>
            <w:tcW w:w="4320" w:type="dxa"/>
            <w:vAlign w:val="center"/>
          </w:tcPr>
          <w:p w14:paraId="63847262" w14:textId="77777777" w:rsidR="00A34374" w:rsidRPr="00A34374" w:rsidRDefault="00A34374" w:rsidP="00A34374">
            <w:pPr>
              <w:spacing w:after="0" w:line="240" w:lineRule="auto"/>
              <w:jc w:val="left"/>
              <w:rPr>
                <w:sz w:val="22"/>
                <w:szCs w:val="22"/>
              </w:rPr>
            </w:pPr>
            <w:r w:rsidRPr="00A34374">
              <w:rPr>
                <w:sz w:val="22"/>
                <w:szCs w:val="22"/>
              </w:rPr>
              <w:t>Coopérative agricole COPAG Taroudant</w:t>
            </w:r>
          </w:p>
        </w:tc>
      </w:tr>
      <w:tr w:rsidR="00A34374" w:rsidRPr="00A34374" w14:paraId="4867FBFF" w14:textId="77777777" w:rsidTr="004C4FEF">
        <w:trPr>
          <w:trHeight w:val="288"/>
          <w:jc w:val="center"/>
        </w:trPr>
        <w:tc>
          <w:tcPr>
            <w:tcW w:w="4320" w:type="dxa"/>
            <w:vAlign w:val="center"/>
          </w:tcPr>
          <w:p w14:paraId="0870101E" w14:textId="77777777" w:rsidR="00A34374" w:rsidRPr="00A34374" w:rsidRDefault="00A34374" w:rsidP="00A34374">
            <w:pPr>
              <w:spacing w:after="0" w:line="240" w:lineRule="auto"/>
              <w:jc w:val="left"/>
              <w:rPr>
                <w:sz w:val="22"/>
                <w:szCs w:val="22"/>
              </w:rPr>
            </w:pPr>
            <w:r w:rsidRPr="00A34374">
              <w:rPr>
                <w:sz w:val="22"/>
                <w:szCs w:val="22"/>
              </w:rPr>
              <w:t>Date de création</w:t>
            </w:r>
          </w:p>
        </w:tc>
        <w:tc>
          <w:tcPr>
            <w:tcW w:w="4320" w:type="dxa"/>
            <w:vAlign w:val="center"/>
          </w:tcPr>
          <w:p w14:paraId="4E26FA95" w14:textId="77777777" w:rsidR="00A34374" w:rsidRPr="00A34374" w:rsidRDefault="00A34374" w:rsidP="00A34374">
            <w:pPr>
              <w:spacing w:after="0" w:line="240" w:lineRule="auto"/>
              <w:jc w:val="left"/>
              <w:rPr>
                <w:sz w:val="22"/>
                <w:szCs w:val="22"/>
              </w:rPr>
            </w:pPr>
            <w:r w:rsidRPr="00A34374">
              <w:rPr>
                <w:sz w:val="22"/>
                <w:szCs w:val="22"/>
              </w:rPr>
              <w:t>07 mai 1987</w:t>
            </w:r>
          </w:p>
        </w:tc>
      </w:tr>
      <w:tr w:rsidR="00A34374" w:rsidRPr="00A34374" w14:paraId="6ACA60B2" w14:textId="77777777" w:rsidTr="004C4FEF">
        <w:trPr>
          <w:trHeight w:val="288"/>
          <w:jc w:val="center"/>
        </w:trPr>
        <w:tc>
          <w:tcPr>
            <w:tcW w:w="4320" w:type="dxa"/>
            <w:vAlign w:val="center"/>
          </w:tcPr>
          <w:p w14:paraId="583B459E" w14:textId="77777777" w:rsidR="00A34374" w:rsidRPr="00A34374" w:rsidRDefault="00A34374" w:rsidP="00A34374">
            <w:pPr>
              <w:spacing w:after="0" w:line="240" w:lineRule="auto"/>
              <w:jc w:val="left"/>
              <w:rPr>
                <w:sz w:val="22"/>
                <w:szCs w:val="22"/>
              </w:rPr>
            </w:pPr>
            <w:r w:rsidRPr="00A34374">
              <w:rPr>
                <w:sz w:val="22"/>
                <w:szCs w:val="22"/>
              </w:rPr>
              <w:t>Président</w:t>
            </w:r>
          </w:p>
        </w:tc>
        <w:tc>
          <w:tcPr>
            <w:tcW w:w="4320" w:type="dxa"/>
            <w:vAlign w:val="center"/>
          </w:tcPr>
          <w:p w14:paraId="74EAB262" w14:textId="77777777" w:rsidR="00A34374" w:rsidRPr="00A34374" w:rsidRDefault="00A34374" w:rsidP="00A34374">
            <w:pPr>
              <w:spacing w:after="0" w:line="240" w:lineRule="auto"/>
              <w:jc w:val="left"/>
              <w:rPr>
                <w:sz w:val="22"/>
                <w:szCs w:val="22"/>
              </w:rPr>
            </w:pPr>
            <w:r w:rsidRPr="00A34374">
              <w:rPr>
                <w:sz w:val="22"/>
                <w:szCs w:val="22"/>
              </w:rPr>
              <w:t>Moulay Mohamed LOULTITY</w:t>
            </w:r>
          </w:p>
        </w:tc>
      </w:tr>
      <w:tr w:rsidR="00A34374" w:rsidRPr="00A34374" w14:paraId="4CCA091D" w14:textId="77777777" w:rsidTr="004C4FEF">
        <w:trPr>
          <w:trHeight w:val="288"/>
          <w:jc w:val="center"/>
        </w:trPr>
        <w:tc>
          <w:tcPr>
            <w:tcW w:w="4320" w:type="dxa"/>
            <w:vAlign w:val="center"/>
          </w:tcPr>
          <w:p w14:paraId="70EC79AF" w14:textId="77777777" w:rsidR="00A34374" w:rsidRPr="00A34374" w:rsidRDefault="00A34374" w:rsidP="00A34374">
            <w:pPr>
              <w:spacing w:after="0" w:line="240" w:lineRule="auto"/>
              <w:jc w:val="left"/>
              <w:rPr>
                <w:sz w:val="22"/>
                <w:szCs w:val="22"/>
              </w:rPr>
            </w:pPr>
            <w:r w:rsidRPr="00A34374">
              <w:rPr>
                <w:sz w:val="22"/>
                <w:szCs w:val="22"/>
              </w:rPr>
              <w:t>Forme juridique</w:t>
            </w:r>
          </w:p>
        </w:tc>
        <w:tc>
          <w:tcPr>
            <w:tcW w:w="4320" w:type="dxa"/>
            <w:vAlign w:val="center"/>
          </w:tcPr>
          <w:p w14:paraId="3B051381" w14:textId="77777777" w:rsidR="00A34374" w:rsidRPr="00A34374" w:rsidRDefault="00A34374" w:rsidP="00A34374">
            <w:pPr>
              <w:spacing w:after="0" w:line="240" w:lineRule="auto"/>
              <w:jc w:val="left"/>
              <w:rPr>
                <w:sz w:val="22"/>
                <w:szCs w:val="22"/>
              </w:rPr>
            </w:pPr>
            <w:r w:rsidRPr="00A34374">
              <w:rPr>
                <w:sz w:val="22"/>
                <w:szCs w:val="22"/>
              </w:rPr>
              <w:t>Coopérative agricole</w:t>
            </w:r>
          </w:p>
        </w:tc>
      </w:tr>
      <w:tr w:rsidR="00A34374" w:rsidRPr="00A34374" w14:paraId="605BA620" w14:textId="77777777" w:rsidTr="004C4FEF">
        <w:trPr>
          <w:trHeight w:val="288"/>
          <w:jc w:val="center"/>
        </w:trPr>
        <w:tc>
          <w:tcPr>
            <w:tcW w:w="4320" w:type="dxa"/>
            <w:vAlign w:val="center"/>
          </w:tcPr>
          <w:p w14:paraId="7DCC81C9" w14:textId="77777777" w:rsidR="00A34374" w:rsidRPr="00A34374" w:rsidRDefault="00A34374" w:rsidP="00A34374">
            <w:pPr>
              <w:spacing w:after="0" w:line="240" w:lineRule="auto"/>
              <w:jc w:val="left"/>
              <w:rPr>
                <w:sz w:val="22"/>
                <w:szCs w:val="22"/>
              </w:rPr>
            </w:pPr>
            <w:r w:rsidRPr="00A34374">
              <w:rPr>
                <w:sz w:val="22"/>
                <w:szCs w:val="22"/>
              </w:rPr>
              <w:t>Nombre des adhérents</w:t>
            </w:r>
          </w:p>
        </w:tc>
        <w:tc>
          <w:tcPr>
            <w:tcW w:w="4320" w:type="dxa"/>
            <w:vAlign w:val="center"/>
          </w:tcPr>
          <w:p w14:paraId="299BFD92" w14:textId="77777777" w:rsidR="00A34374" w:rsidRPr="00A34374" w:rsidRDefault="00A34374" w:rsidP="00A34374">
            <w:pPr>
              <w:spacing w:after="0" w:line="240" w:lineRule="auto"/>
              <w:jc w:val="left"/>
              <w:rPr>
                <w:sz w:val="22"/>
                <w:szCs w:val="22"/>
              </w:rPr>
            </w:pPr>
            <w:r w:rsidRPr="00A34374">
              <w:rPr>
                <w:sz w:val="22"/>
                <w:szCs w:val="22"/>
              </w:rPr>
              <w:t>14 000</w:t>
            </w:r>
          </w:p>
        </w:tc>
      </w:tr>
      <w:tr w:rsidR="00A34374" w:rsidRPr="00A34374" w14:paraId="51639D14" w14:textId="77777777" w:rsidTr="004C4FEF">
        <w:trPr>
          <w:trHeight w:val="288"/>
          <w:jc w:val="center"/>
        </w:trPr>
        <w:tc>
          <w:tcPr>
            <w:tcW w:w="4320" w:type="dxa"/>
            <w:vAlign w:val="center"/>
          </w:tcPr>
          <w:p w14:paraId="3700FC88" w14:textId="77777777" w:rsidR="00A34374" w:rsidRPr="00A34374" w:rsidRDefault="00A34374" w:rsidP="00A34374">
            <w:pPr>
              <w:spacing w:after="0" w:line="240" w:lineRule="auto"/>
              <w:jc w:val="left"/>
              <w:rPr>
                <w:sz w:val="22"/>
                <w:szCs w:val="22"/>
              </w:rPr>
            </w:pPr>
            <w:r w:rsidRPr="00A34374">
              <w:rPr>
                <w:sz w:val="22"/>
                <w:szCs w:val="22"/>
              </w:rPr>
              <w:t>Effectif</w:t>
            </w:r>
          </w:p>
        </w:tc>
        <w:tc>
          <w:tcPr>
            <w:tcW w:w="4320" w:type="dxa"/>
            <w:vAlign w:val="center"/>
          </w:tcPr>
          <w:p w14:paraId="3BE4BE41" w14:textId="77777777" w:rsidR="00A34374" w:rsidRPr="00A34374" w:rsidRDefault="00A34374" w:rsidP="00A34374">
            <w:pPr>
              <w:spacing w:after="0" w:line="240" w:lineRule="auto"/>
              <w:jc w:val="left"/>
              <w:rPr>
                <w:sz w:val="22"/>
                <w:szCs w:val="22"/>
              </w:rPr>
            </w:pPr>
            <w:r w:rsidRPr="00A34374">
              <w:rPr>
                <w:sz w:val="22"/>
                <w:szCs w:val="22"/>
              </w:rPr>
              <w:t>Plus de 9 500 des employés directs</w:t>
            </w:r>
          </w:p>
        </w:tc>
      </w:tr>
      <w:tr w:rsidR="00A34374" w:rsidRPr="00A34374" w14:paraId="66405DDA" w14:textId="77777777" w:rsidTr="004C4FEF">
        <w:trPr>
          <w:trHeight w:val="288"/>
          <w:jc w:val="center"/>
        </w:trPr>
        <w:tc>
          <w:tcPr>
            <w:tcW w:w="4320" w:type="dxa"/>
            <w:vAlign w:val="center"/>
          </w:tcPr>
          <w:p w14:paraId="758DDD75" w14:textId="77777777" w:rsidR="00A34374" w:rsidRPr="00A34374" w:rsidRDefault="00A34374" w:rsidP="00A34374">
            <w:pPr>
              <w:spacing w:after="0" w:line="240" w:lineRule="auto"/>
              <w:jc w:val="left"/>
              <w:rPr>
                <w:sz w:val="22"/>
                <w:szCs w:val="22"/>
              </w:rPr>
            </w:pPr>
            <w:r w:rsidRPr="00A34374">
              <w:rPr>
                <w:sz w:val="22"/>
                <w:szCs w:val="22"/>
              </w:rPr>
              <w:t>Secteurs d’activité</w:t>
            </w:r>
          </w:p>
        </w:tc>
        <w:tc>
          <w:tcPr>
            <w:tcW w:w="4320" w:type="dxa"/>
            <w:vAlign w:val="center"/>
          </w:tcPr>
          <w:p w14:paraId="5E75BF7F" w14:textId="77777777" w:rsidR="00A34374" w:rsidRPr="00A34374" w:rsidRDefault="00A34374" w:rsidP="00A34374">
            <w:pPr>
              <w:spacing w:after="0" w:line="240" w:lineRule="auto"/>
              <w:jc w:val="left"/>
              <w:rPr>
                <w:sz w:val="22"/>
                <w:szCs w:val="22"/>
              </w:rPr>
            </w:pPr>
            <w:r w:rsidRPr="00A34374">
              <w:rPr>
                <w:sz w:val="22"/>
                <w:szCs w:val="22"/>
              </w:rPr>
              <w:t>Agriculture, industrie agroalimentaire et conditionnement</w:t>
            </w:r>
          </w:p>
        </w:tc>
      </w:tr>
      <w:tr w:rsidR="00A34374" w:rsidRPr="00A34374" w14:paraId="6457E7CD" w14:textId="77777777" w:rsidTr="004C4FEF">
        <w:trPr>
          <w:trHeight w:val="288"/>
          <w:jc w:val="center"/>
        </w:trPr>
        <w:tc>
          <w:tcPr>
            <w:tcW w:w="4320" w:type="dxa"/>
            <w:vAlign w:val="center"/>
          </w:tcPr>
          <w:p w14:paraId="4E5D518E" w14:textId="77777777" w:rsidR="00A34374" w:rsidRPr="00A34374" w:rsidRDefault="00A34374" w:rsidP="00A34374">
            <w:pPr>
              <w:spacing w:after="0" w:line="240" w:lineRule="auto"/>
              <w:jc w:val="left"/>
              <w:rPr>
                <w:sz w:val="22"/>
                <w:szCs w:val="22"/>
              </w:rPr>
            </w:pPr>
            <w:r w:rsidRPr="00A34374">
              <w:rPr>
                <w:sz w:val="22"/>
                <w:szCs w:val="22"/>
              </w:rPr>
              <w:t>Capacité de production</w:t>
            </w:r>
          </w:p>
        </w:tc>
        <w:tc>
          <w:tcPr>
            <w:tcW w:w="4320" w:type="dxa"/>
            <w:vAlign w:val="center"/>
          </w:tcPr>
          <w:p w14:paraId="6D0E9ADC" w14:textId="77777777" w:rsidR="00A34374" w:rsidRPr="00A34374" w:rsidRDefault="00A34374" w:rsidP="00A34374">
            <w:pPr>
              <w:spacing w:after="0" w:line="240" w:lineRule="auto"/>
              <w:jc w:val="left"/>
              <w:rPr>
                <w:sz w:val="22"/>
                <w:szCs w:val="22"/>
              </w:rPr>
            </w:pPr>
            <w:r w:rsidRPr="00A34374">
              <w:rPr>
                <w:sz w:val="22"/>
                <w:szCs w:val="22"/>
              </w:rPr>
              <w:t>Pour les agrumes : 8 000 tonnes par an, et pour les primeurs : 10 000 tonnes par an</w:t>
            </w:r>
          </w:p>
        </w:tc>
      </w:tr>
      <w:tr w:rsidR="00A34374" w:rsidRPr="00A34374" w14:paraId="0CF017F1" w14:textId="77777777" w:rsidTr="004C4FEF">
        <w:trPr>
          <w:trHeight w:val="288"/>
          <w:jc w:val="center"/>
        </w:trPr>
        <w:tc>
          <w:tcPr>
            <w:tcW w:w="4320" w:type="dxa"/>
            <w:vAlign w:val="center"/>
          </w:tcPr>
          <w:p w14:paraId="1B64834F" w14:textId="77777777" w:rsidR="00A34374" w:rsidRPr="00A34374" w:rsidRDefault="00A34374" w:rsidP="00A34374">
            <w:pPr>
              <w:spacing w:after="0" w:line="240" w:lineRule="auto"/>
              <w:jc w:val="left"/>
              <w:rPr>
                <w:sz w:val="22"/>
                <w:szCs w:val="22"/>
              </w:rPr>
            </w:pPr>
            <w:r w:rsidRPr="00A34374">
              <w:rPr>
                <w:sz w:val="22"/>
                <w:szCs w:val="22"/>
              </w:rPr>
              <w:t>Chiffre d’affaires</w:t>
            </w:r>
          </w:p>
        </w:tc>
        <w:tc>
          <w:tcPr>
            <w:tcW w:w="4320" w:type="dxa"/>
            <w:vAlign w:val="center"/>
          </w:tcPr>
          <w:p w14:paraId="7A0E2D63" w14:textId="77777777" w:rsidR="00A34374" w:rsidRPr="00A34374" w:rsidRDefault="00A34374" w:rsidP="00A34374">
            <w:pPr>
              <w:spacing w:after="0" w:line="240" w:lineRule="auto"/>
              <w:jc w:val="left"/>
              <w:rPr>
                <w:sz w:val="22"/>
                <w:szCs w:val="22"/>
              </w:rPr>
            </w:pPr>
            <w:r w:rsidRPr="00A34374">
              <w:rPr>
                <w:sz w:val="22"/>
                <w:szCs w:val="22"/>
              </w:rPr>
              <w:t>7 MMDH</w:t>
            </w:r>
          </w:p>
        </w:tc>
      </w:tr>
      <w:tr w:rsidR="00A34374" w:rsidRPr="00A34374" w14:paraId="10060A7A" w14:textId="77777777" w:rsidTr="004C4FEF">
        <w:trPr>
          <w:trHeight w:val="288"/>
          <w:jc w:val="center"/>
        </w:trPr>
        <w:tc>
          <w:tcPr>
            <w:tcW w:w="4320" w:type="dxa"/>
            <w:vAlign w:val="center"/>
          </w:tcPr>
          <w:p w14:paraId="71D33E75" w14:textId="77777777" w:rsidR="00A34374" w:rsidRPr="00A34374" w:rsidRDefault="00A34374" w:rsidP="00A34374">
            <w:pPr>
              <w:spacing w:after="0" w:line="240" w:lineRule="auto"/>
              <w:jc w:val="left"/>
              <w:rPr>
                <w:sz w:val="22"/>
                <w:szCs w:val="22"/>
              </w:rPr>
            </w:pPr>
            <w:r w:rsidRPr="00A34374">
              <w:rPr>
                <w:sz w:val="22"/>
                <w:szCs w:val="22"/>
              </w:rPr>
              <w:t>Siège social</w:t>
            </w:r>
          </w:p>
        </w:tc>
        <w:tc>
          <w:tcPr>
            <w:tcW w:w="4320" w:type="dxa"/>
            <w:vAlign w:val="center"/>
          </w:tcPr>
          <w:p w14:paraId="500FFA66" w14:textId="77777777" w:rsidR="00A34374" w:rsidRPr="00A34374" w:rsidRDefault="00A34374" w:rsidP="00A34374">
            <w:pPr>
              <w:spacing w:after="0" w:line="240" w:lineRule="auto"/>
              <w:jc w:val="left"/>
              <w:rPr>
                <w:sz w:val="22"/>
                <w:szCs w:val="22"/>
              </w:rPr>
            </w:pPr>
            <w:r w:rsidRPr="00A34374">
              <w:rPr>
                <w:sz w:val="22"/>
                <w:szCs w:val="22"/>
              </w:rPr>
              <w:t>BP 1001 FREIJA - 83200 - TAROUDANT MAROC</w:t>
            </w:r>
          </w:p>
        </w:tc>
      </w:tr>
      <w:tr w:rsidR="00A34374" w:rsidRPr="00A34374" w14:paraId="18372679" w14:textId="77777777" w:rsidTr="004C4FEF">
        <w:trPr>
          <w:trHeight w:val="288"/>
          <w:jc w:val="center"/>
        </w:trPr>
        <w:tc>
          <w:tcPr>
            <w:tcW w:w="4320" w:type="dxa"/>
            <w:vAlign w:val="center"/>
          </w:tcPr>
          <w:p w14:paraId="52CCA19E" w14:textId="77777777" w:rsidR="00A34374" w:rsidRPr="00A34374" w:rsidRDefault="00A34374" w:rsidP="00A34374">
            <w:pPr>
              <w:spacing w:after="0" w:line="240" w:lineRule="auto"/>
              <w:jc w:val="left"/>
              <w:rPr>
                <w:sz w:val="22"/>
                <w:szCs w:val="22"/>
              </w:rPr>
            </w:pPr>
            <w:r w:rsidRPr="00A34374">
              <w:rPr>
                <w:sz w:val="22"/>
                <w:szCs w:val="22"/>
              </w:rPr>
              <w:t>Tél</w:t>
            </w:r>
          </w:p>
        </w:tc>
        <w:tc>
          <w:tcPr>
            <w:tcW w:w="4320" w:type="dxa"/>
            <w:vAlign w:val="center"/>
          </w:tcPr>
          <w:p w14:paraId="0F610630" w14:textId="77777777" w:rsidR="00A34374" w:rsidRPr="00A34374" w:rsidRDefault="00A34374" w:rsidP="00A34374">
            <w:pPr>
              <w:spacing w:after="0" w:line="240" w:lineRule="auto"/>
              <w:jc w:val="left"/>
              <w:rPr>
                <w:sz w:val="22"/>
                <w:szCs w:val="22"/>
              </w:rPr>
            </w:pPr>
            <w:r w:rsidRPr="00A34374">
              <w:rPr>
                <w:sz w:val="22"/>
                <w:szCs w:val="22"/>
              </w:rPr>
              <w:t>(05) 28 53 61 71 / 82 / 11</w:t>
            </w:r>
          </w:p>
        </w:tc>
      </w:tr>
      <w:tr w:rsidR="00A34374" w:rsidRPr="00A34374" w14:paraId="41B32F18" w14:textId="77777777" w:rsidTr="004C4FEF">
        <w:trPr>
          <w:trHeight w:val="288"/>
          <w:jc w:val="center"/>
        </w:trPr>
        <w:tc>
          <w:tcPr>
            <w:tcW w:w="4320" w:type="dxa"/>
            <w:vAlign w:val="center"/>
          </w:tcPr>
          <w:p w14:paraId="16CBAAEE" w14:textId="77777777" w:rsidR="00A34374" w:rsidRPr="00A34374" w:rsidRDefault="00A34374" w:rsidP="00A34374">
            <w:pPr>
              <w:spacing w:after="0" w:line="240" w:lineRule="auto"/>
              <w:jc w:val="left"/>
              <w:rPr>
                <w:sz w:val="22"/>
                <w:szCs w:val="22"/>
              </w:rPr>
            </w:pPr>
            <w:r w:rsidRPr="00A34374">
              <w:rPr>
                <w:sz w:val="22"/>
                <w:szCs w:val="22"/>
              </w:rPr>
              <w:t>Fax</w:t>
            </w:r>
          </w:p>
        </w:tc>
        <w:tc>
          <w:tcPr>
            <w:tcW w:w="4320" w:type="dxa"/>
            <w:vAlign w:val="center"/>
          </w:tcPr>
          <w:p w14:paraId="1E691E11" w14:textId="77777777" w:rsidR="00A34374" w:rsidRPr="00A34374" w:rsidRDefault="00A34374" w:rsidP="00A34374">
            <w:pPr>
              <w:spacing w:after="0" w:line="240" w:lineRule="auto"/>
              <w:jc w:val="left"/>
              <w:rPr>
                <w:sz w:val="22"/>
                <w:szCs w:val="22"/>
              </w:rPr>
            </w:pPr>
            <w:r w:rsidRPr="00A34374">
              <w:rPr>
                <w:sz w:val="22"/>
                <w:szCs w:val="22"/>
              </w:rPr>
              <w:t>(05) 28 53 61 39</w:t>
            </w:r>
          </w:p>
        </w:tc>
      </w:tr>
      <w:tr w:rsidR="00A34374" w:rsidRPr="00A34374" w14:paraId="104BE96A" w14:textId="77777777" w:rsidTr="004C4FEF">
        <w:trPr>
          <w:trHeight w:val="288"/>
          <w:jc w:val="center"/>
        </w:trPr>
        <w:tc>
          <w:tcPr>
            <w:tcW w:w="4320" w:type="dxa"/>
            <w:vAlign w:val="center"/>
          </w:tcPr>
          <w:p w14:paraId="1222790C" w14:textId="77777777" w:rsidR="00A34374" w:rsidRPr="00A34374" w:rsidRDefault="00A34374" w:rsidP="00A34374">
            <w:pPr>
              <w:spacing w:after="0" w:line="240" w:lineRule="auto"/>
              <w:jc w:val="left"/>
              <w:rPr>
                <w:sz w:val="22"/>
                <w:szCs w:val="22"/>
              </w:rPr>
            </w:pPr>
            <w:r w:rsidRPr="00A34374">
              <w:rPr>
                <w:sz w:val="22"/>
                <w:szCs w:val="22"/>
              </w:rPr>
              <w:t>Email</w:t>
            </w:r>
          </w:p>
        </w:tc>
        <w:tc>
          <w:tcPr>
            <w:tcW w:w="4320" w:type="dxa"/>
            <w:vAlign w:val="center"/>
          </w:tcPr>
          <w:p w14:paraId="4F8A8638" w14:textId="77777777" w:rsidR="00A34374" w:rsidRPr="00A34374" w:rsidRDefault="00A34374" w:rsidP="00A34374">
            <w:pPr>
              <w:keepNext/>
              <w:spacing w:after="0" w:line="240" w:lineRule="auto"/>
              <w:jc w:val="left"/>
              <w:rPr>
                <w:sz w:val="22"/>
                <w:szCs w:val="22"/>
              </w:rPr>
            </w:pPr>
            <w:hyperlink r:id="rId13" w:history="1">
              <w:r w:rsidRPr="00A34374">
                <w:rPr>
                  <w:rStyle w:val="Hyperlink"/>
                  <w:sz w:val="22"/>
                  <w:szCs w:val="22"/>
                </w:rPr>
                <w:t>mmloultiti@copag.ma</w:t>
              </w:r>
            </w:hyperlink>
          </w:p>
        </w:tc>
      </w:tr>
    </w:tbl>
    <w:p w14:paraId="539F1FC2" w14:textId="05C3E882" w:rsidR="00A34374" w:rsidRPr="00A34374" w:rsidRDefault="00A34374" w:rsidP="00A34374">
      <w:pPr>
        <w:pStyle w:val="Caption"/>
      </w:pPr>
      <w:r w:rsidRPr="00A34374">
        <w:t xml:space="preserve">Tableau </w:t>
      </w:r>
      <w:r w:rsidRPr="00A34374">
        <w:fldChar w:fldCharType="begin"/>
      </w:r>
      <w:r w:rsidRPr="00A34374">
        <w:instrText xml:space="preserve"> SEQ Tableau \* ARABIC </w:instrText>
      </w:r>
      <w:r w:rsidRPr="00A34374">
        <w:fldChar w:fldCharType="separate"/>
      </w:r>
      <w:r w:rsidR="00E906B5">
        <w:rPr>
          <w:noProof/>
        </w:rPr>
        <w:t>1</w:t>
      </w:r>
      <w:r w:rsidRPr="00A34374">
        <w:fldChar w:fldCharType="end"/>
      </w:r>
      <w:r w:rsidRPr="00A34374">
        <w:t xml:space="preserve"> Fiche technique de la COPAG</w:t>
      </w:r>
    </w:p>
    <w:p w14:paraId="21BBB75C" w14:textId="77777777" w:rsidR="00C21222" w:rsidRPr="00A34374" w:rsidRDefault="00C21222" w:rsidP="00A34374">
      <w:pPr>
        <w:pStyle w:val="Heading3"/>
      </w:pPr>
      <w:bookmarkStart w:id="9" w:name="_Toc530544297"/>
      <w:bookmarkStart w:id="10" w:name="_Toc449909759"/>
      <w:bookmarkStart w:id="11" w:name="_Toc449911527"/>
      <w:bookmarkStart w:id="12" w:name="_Toc449911673"/>
      <w:bookmarkStart w:id="13" w:name="_Toc451351290"/>
      <w:r w:rsidRPr="00A34374">
        <w:t>Activités</w:t>
      </w:r>
      <w:bookmarkEnd w:id="9"/>
      <w:bookmarkEnd w:id="10"/>
      <w:bookmarkEnd w:id="11"/>
      <w:bookmarkEnd w:id="12"/>
      <w:bookmarkEnd w:id="13"/>
    </w:p>
    <w:p w14:paraId="05C78B8A" w14:textId="77777777" w:rsidR="00C21222" w:rsidRPr="00A34374" w:rsidRDefault="00C21222" w:rsidP="005C4ED6">
      <w:bookmarkStart w:id="14" w:name="_Toc530544300"/>
      <w:bookmarkStart w:id="15" w:name="_Toc449909760"/>
      <w:bookmarkStart w:id="16" w:name="_Toc449911528"/>
      <w:bookmarkStart w:id="17" w:name="_Toc449911674"/>
      <w:bookmarkStart w:id="18" w:name="_Toc451351291"/>
      <w:bookmarkStart w:id="19" w:name="_Hlk179920945"/>
      <w:r w:rsidRPr="00A34374">
        <w:t xml:space="preserve">COPAG opère principalement dans trois secteurs : la production animale (principalement les produits laitiers), la production végétale (agrumes et autres fruits), et l'agroalimentaire (transformation et </w:t>
      </w:r>
      <w:r w:rsidRPr="00A34374">
        <w:lastRenderedPageBreak/>
        <w:t>commercialisation de produits agricoles). La coopérative est également active dans l'exportation de ses produits, notamment les agrumes, vers des marchés internationaux.</w:t>
      </w:r>
    </w:p>
    <w:bookmarkEnd w:id="14"/>
    <w:bookmarkEnd w:id="15"/>
    <w:bookmarkEnd w:id="16"/>
    <w:bookmarkEnd w:id="17"/>
    <w:bookmarkEnd w:id="18"/>
    <w:bookmarkEnd w:id="19"/>
    <w:p w14:paraId="0077246B" w14:textId="0A3387A1" w:rsidR="00C21222" w:rsidRPr="00A34374" w:rsidRDefault="00C21222" w:rsidP="00A34374">
      <w:pPr>
        <w:pStyle w:val="Heading3"/>
      </w:pPr>
      <w:r w:rsidRPr="00A34374">
        <w:t xml:space="preserve"> </w:t>
      </w:r>
      <w:r w:rsidRPr="00A34374">
        <w:t>Organigramme</w:t>
      </w:r>
    </w:p>
    <w:p w14:paraId="1C58AF85" w14:textId="77777777" w:rsidR="00A34374" w:rsidRPr="00A34374" w:rsidRDefault="00C21222" w:rsidP="00A34374">
      <w:pPr>
        <w:keepNext/>
        <w:jc w:val="center"/>
      </w:pPr>
      <w:r w:rsidRPr="00A34374">
        <w:rPr>
          <w:noProof/>
        </w:rPr>
        <w:drawing>
          <wp:inline distT="0" distB="0" distL="0" distR="0" wp14:anchorId="60E0503F" wp14:editId="18735FF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4">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36B3A801" w14:textId="5E9F6846" w:rsidR="00C21222" w:rsidRPr="00A34374" w:rsidRDefault="00A34374" w:rsidP="00A34374">
      <w:pPr>
        <w:pStyle w:val="Caption"/>
      </w:pPr>
      <w:r w:rsidRPr="00A34374">
        <w:t xml:space="preserve">Figure </w:t>
      </w:r>
      <w:r w:rsidRPr="00A34374">
        <w:fldChar w:fldCharType="begin"/>
      </w:r>
      <w:r w:rsidRPr="00A34374">
        <w:instrText xml:space="preserve"> SEQ Figure \* ARABIC </w:instrText>
      </w:r>
      <w:r w:rsidRPr="00A34374">
        <w:fldChar w:fldCharType="separate"/>
      </w:r>
      <w:r w:rsidRPr="00A34374">
        <w:rPr>
          <w:noProof/>
        </w:rPr>
        <w:t>1</w:t>
      </w:r>
      <w:r w:rsidRPr="00A34374">
        <w:fldChar w:fldCharType="end"/>
      </w:r>
      <w:r w:rsidRPr="00A34374">
        <w:t xml:space="preserve"> L’organigramme de la COPAG</w:t>
      </w:r>
    </w:p>
    <w:p w14:paraId="650DD4F9" w14:textId="77777777" w:rsidR="00C21222" w:rsidRPr="00A34374" w:rsidRDefault="00C21222" w:rsidP="00A34374">
      <w:pPr>
        <w:pStyle w:val="Heading3"/>
      </w:pPr>
      <w:bookmarkStart w:id="20" w:name="_Toc530544303"/>
      <w:bookmarkStart w:id="21" w:name="_Toc449909761"/>
      <w:bookmarkStart w:id="22" w:name="_Toc449911529"/>
      <w:bookmarkStart w:id="23" w:name="_Toc449911675"/>
      <w:bookmarkStart w:id="24" w:name="_Toc451351292"/>
      <w:r w:rsidRPr="00A34374">
        <w:t>Systèmes de production</w:t>
      </w:r>
      <w:bookmarkEnd w:id="20"/>
      <w:bookmarkEnd w:id="21"/>
      <w:bookmarkEnd w:id="22"/>
      <w:bookmarkEnd w:id="23"/>
      <w:r w:rsidRPr="00A34374">
        <w:t>/service</w:t>
      </w:r>
      <w:bookmarkEnd w:id="24"/>
    </w:p>
    <w:p w14:paraId="2497BAAA" w14:textId="77777777" w:rsidR="00C21222" w:rsidRPr="00A34374" w:rsidRDefault="00C21222" w:rsidP="005C4ED6">
      <w:bookmarkStart w:id="25" w:name="_Toc530544313"/>
      <w:bookmarkStart w:id="26" w:name="_Toc449909762"/>
      <w:bookmarkStart w:id="27" w:name="_Toc449911530"/>
      <w:bookmarkStart w:id="28" w:name="_Toc449911676"/>
      <w:bookmarkStart w:id="29" w:name="_Toc451351293"/>
      <w:bookmarkStart w:id="30" w:name="_Hlk179920667"/>
      <w:r w:rsidRPr="00A34374">
        <w:t>COPAG opère dans différents domaines d’activité liés à la fois à la production végétale et animale et qui s’articulent comme suit :</w:t>
      </w:r>
    </w:p>
    <w:p w14:paraId="08DC7727" w14:textId="77777777" w:rsidR="00A34374" w:rsidRPr="00A34374" w:rsidRDefault="00C21222" w:rsidP="00A34374">
      <w:pPr>
        <w:keepNext/>
        <w:jc w:val="center"/>
      </w:pPr>
      <w:r w:rsidRPr="00A34374">
        <w:rPr>
          <w:noProof/>
        </w:rPr>
        <w:drawing>
          <wp:inline distT="0" distB="0" distL="0" distR="0" wp14:anchorId="2990A166" wp14:editId="2C8C98B4">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6BE0C91F" w14:textId="2DF4676D" w:rsidR="00C21222" w:rsidRPr="00A34374" w:rsidRDefault="00A34374" w:rsidP="00A34374">
      <w:pPr>
        <w:pStyle w:val="Caption"/>
      </w:pPr>
      <w:r w:rsidRPr="00A34374">
        <w:t xml:space="preserve">Figure </w:t>
      </w:r>
      <w:r w:rsidRPr="00A34374">
        <w:fldChar w:fldCharType="begin"/>
      </w:r>
      <w:r w:rsidRPr="00A34374">
        <w:instrText xml:space="preserve"> SEQ Figure \* ARABIC </w:instrText>
      </w:r>
      <w:r w:rsidRPr="00A34374">
        <w:fldChar w:fldCharType="separate"/>
      </w:r>
      <w:r w:rsidRPr="00A34374">
        <w:rPr>
          <w:noProof/>
        </w:rPr>
        <w:t>2</w:t>
      </w:r>
      <w:r w:rsidRPr="00A34374">
        <w:fldChar w:fldCharType="end"/>
      </w:r>
      <w:r w:rsidRPr="00A34374">
        <w:t xml:space="preserve"> L’organisation de la COPAG</w:t>
      </w:r>
    </w:p>
    <w:p w14:paraId="5E15E795" w14:textId="77777777" w:rsidR="00C21222" w:rsidRPr="00A34374" w:rsidRDefault="00C21222" w:rsidP="00A34374">
      <w:pPr>
        <w:pStyle w:val="Heading2"/>
        <w:rPr>
          <w:i/>
        </w:rPr>
      </w:pPr>
      <w:bookmarkStart w:id="31" w:name="_Toc451351294"/>
      <w:bookmarkEnd w:id="25"/>
      <w:bookmarkEnd w:id="26"/>
      <w:bookmarkEnd w:id="27"/>
      <w:bookmarkEnd w:id="28"/>
      <w:bookmarkEnd w:id="29"/>
      <w:bookmarkEnd w:id="30"/>
      <w:r w:rsidRPr="00A34374">
        <w:lastRenderedPageBreak/>
        <w:t>CONCLUSION</w:t>
      </w:r>
      <w:bookmarkEnd w:id="31"/>
      <w:r w:rsidRPr="00A34374">
        <w:t> </w:t>
      </w:r>
    </w:p>
    <w:p w14:paraId="09621D2B" w14:textId="77777777" w:rsidR="00C21222" w:rsidRPr="00A34374" w:rsidRDefault="00C21222" w:rsidP="00C21222">
      <w:pPr>
        <w:pStyle w:val="Titreliste1"/>
        <w:spacing w:line="360" w:lineRule="auto"/>
        <w:rPr>
          <w:rFonts w:asciiTheme="majorBidi" w:hAnsiTheme="majorBidi" w:cstheme="majorBidi"/>
          <w:szCs w:val="24"/>
        </w:rPr>
      </w:pPr>
      <w:r w:rsidRPr="00A34374">
        <w:rPr>
          <w:rFonts w:asciiTheme="majorBidi" w:hAnsiTheme="majorBidi" w:cstheme="majorBidi"/>
          <w:szCs w:val="24"/>
        </w:rPr>
        <w:t>Dans la conclusion de ce chapitre, l’étudiant doit mettre en évidence les points qui ont marqués l’étudiant au sein de l’entreprise d’accueil.</w:t>
      </w:r>
    </w:p>
    <w:p w14:paraId="1405AC87" w14:textId="77777777" w:rsidR="00C21222" w:rsidRPr="00A34374" w:rsidRDefault="00C21222" w:rsidP="00C21222">
      <w:pPr>
        <w:rPr>
          <w:rFonts w:ascii="Times New Roman" w:hAnsi="Times New Roman" w:cs="Times New Roman"/>
          <w:b/>
          <w:i/>
        </w:rPr>
      </w:pPr>
    </w:p>
    <w:p w14:paraId="38B86978" w14:textId="77777777" w:rsidR="00C21222" w:rsidRPr="00A34374" w:rsidRDefault="00C21222" w:rsidP="00C21222">
      <w:pPr>
        <w:rPr>
          <w:rFonts w:ascii="Times New Roman" w:hAnsi="Times New Roman" w:cs="Times New Roman"/>
          <w:i/>
        </w:rPr>
      </w:pPr>
      <w:r w:rsidRPr="00A34374">
        <w:rPr>
          <w:rFonts w:ascii="Times New Roman" w:hAnsi="Times New Roman" w:cs="Times New Roman"/>
          <w:b/>
          <w:i/>
        </w:rPr>
        <w:t>Remarque</w:t>
      </w:r>
      <w:r w:rsidRPr="00A34374">
        <w:rPr>
          <w:rFonts w:ascii="Times New Roman" w:hAnsi="Times New Roman" w:cs="Times New Roman"/>
          <w:i/>
        </w:rPr>
        <w:t> : Ce chapitre doit contenir 3 à 6 pages.</w:t>
      </w:r>
    </w:p>
    <w:p w14:paraId="3B0E1E49" w14:textId="633743FC" w:rsidR="00A34374" w:rsidRDefault="00A34374">
      <w:pPr>
        <w:spacing w:after="160" w:line="259" w:lineRule="auto"/>
        <w:ind w:firstLine="0"/>
        <w:jc w:val="left"/>
      </w:pPr>
      <w:r>
        <w:br w:type="page"/>
      </w:r>
    </w:p>
    <w:p w14:paraId="5A37FD87" w14:textId="698650BD" w:rsidR="00C21222" w:rsidRDefault="00A34374" w:rsidP="00A34374">
      <w:pPr>
        <w:pStyle w:val="Heading1"/>
        <w:framePr w:wrap="notBeside"/>
      </w:pPr>
      <w:r>
        <w:lastRenderedPageBreak/>
        <w:br/>
      </w:r>
      <w:r w:rsidRPr="00A34374">
        <w:t>Présentation du projet</w:t>
      </w:r>
    </w:p>
    <w:p w14:paraId="4DEC6690" w14:textId="01278945" w:rsidR="00A34374" w:rsidRDefault="00A34374">
      <w:pPr>
        <w:spacing w:after="160" w:line="259" w:lineRule="auto"/>
        <w:ind w:firstLine="0"/>
        <w:jc w:val="left"/>
      </w:pPr>
      <w:r>
        <w:br w:type="page"/>
      </w:r>
    </w:p>
    <w:p w14:paraId="64C9BF35" w14:textId="7C62301D" w:rsidR="00A34374" w:rsidRDefault="00A34374" w:rsidP="00951B1D">
      <w:pPr>
        <w:pStyle w:val="Heading2"/>
        <w:numPr>
          <w:ilvl w:val="0"/>
          <w:numId w:val="7"/>
        </w:numPr>
      </w:pPr>
      <w:r w:rsidRPr="00A34374">
        <w:lastRenderedPageBreak/>
        <w:t>Contexte du projet</w:t>
      </w:r>
    </w:p>
    <w:p w14:paraId="35EB2997" w14:textId="77777777" w:rsidR="00A34374" w:rsidRPr="00532D61" w:rsidRDefault="00A34374" w:rsidP="005C4ED6">
      <w:r w:rsidRPr="00532D61">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Default="00A34374" w:rsidP="00951B1D">
      <w:pPr>
        <w:pStyle w:val="Heading3"/>
      </w:pPr>
      <w:r w:rsidRPr="00A34374">
        <w:t xml:space="preserve"> </w:t>
      </w:r>
      <w:r w:rsidRPr="00A34374">
        <w:t>Problématique</w:t>
      </w:r>
    </w:p>
    <w:p w14:paraId="361ADDDC" w14:textId="77777777" w:rsidR="00951B1D" w:rsidRPr="00532D61" w:rsidRDefault="00951B1D" w:rsidP="005C4ED6">
      <w:r w:rsidRPr="00532D61">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Default="00951B1D" w:rsidP="00951B1D">
      <w:pPr>
        <w:pStyle w:val="Heading3"/>
      </w:pPr>
      <w:r w:rsidRPr="00951B1D">
        <w:t>Solution et Objectif</w:t>
      </w:r>
    </w:p>
    <w:p w14:paraId="4A24EAC7" w14:textId="77777777" w:rsidR="00951B1D" w:rsidRPr="00532D61" w:rsidRDefault="00951B1D" w:rsidP="005C4ED6">
      <w:r w:rsidRPr="00532D61">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Default="00951B1D" w:rsidP="00951B1D">
      <w:pPr>
        <w:pStyle w:val="Heading3"/>
      </w:pPr>
      <w:r w:rsidRPr="00951B1D">
        <w:lastRenderedPageBreak/>
        <w:t xml:space="preserve"> </w:t>
      </w:r>
      <w:r w:rsidRPr="00951B1D">
        <w:t>Livrable final</w:t>
      </w:r>
    </w:p>
    <w:p w14:paraId="3A1BE299" w14:textId="77777777" w:rsidR="00951B1D" w:rsidRPr="00532D61" w:rsidRDefault="00951B1D" w:rsidP="005C4ED6">
      <w:r w:rsidRPr="00532D61">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32D61" w:rsidRDefault="00951B1D" w:rsidP="005C4ED6">
      <w:r w:rsidRPr="00532D61">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Default="00951B1D" w:rsidP="00951B1D">
      <w:pPr>
        <w:pStyle w:val="Heading3"/>
      </w:pPr>
      <w:r w:rsidRPr="00951B1D">
        <w:t>Périmètre fonctionnelle de projet</w:t>
      </w:r>
    </w:p>
    <w:p w14:paraId="1A768C12" w14:textId="50E85CFD" w:rsidR="00951B1D" w:rsidRDefault="00951B1D" w:rsidP="005C4ED6">
      <w:r w:rsidRPr="00532D61">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Default="00951B1D" w:rsidP="00951B1D">
      <w:pPr>
        <w:pStyle w:val="Heading2"/>
      </w:pPr>
      <w:r w:rsidRPr="00951B1D">
        <w:t>Spécification générale</w:t>
      </w:r>
    </w:p>
    <w:p w14:paraId="4F068C46" w14:textId="7A57352F" w:rsidR="00951B1D" w:rsidRDefault="00951B1D" w:rsidP="00951B1D">
      <w:pPr>
        <w:pStyle w:val="Heading3"/>
        <w:numPr>
          <w:ilvl w:val="0"/>
          <w:numId w:val="38"/>
        </w:numPr>
      </w:pPr>
      <w:r w:rsidRPr="00951B1D">
        <w:t>Spécification des besoins fonctionnels</w:t>
      </w:r>
    </w:p>
    <w:p w14:paraId="0D1FE83B" w14:textId="77777777" w:rsidR="00951B1D" w:rsidRDefault="00951B1D" w:rsidP="00951B1D">
      <w:pPr>
        <w:rPr>
          <w:shd w:val="clear" w:color="auto" w:fill="FFFFFF"/>
        </w:rPr>
      </w:pPr>
      <w:r w:rsidRPr="00532D61">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32D61" w:rsidRDefault="00951B1D" w:rsidP="00951B1D">
      <w:pPr>
        <w:pStyle w:val="Heading4"/>
      </w:pPr>
      <w:bookmarkStart w:id="32" w:name="_Toc171157382"/>
      <w:r w:rsidRPr="00532D61">
        <w:t>Les Dimensions de Stock</w:t>
      </w:r>
      <w:bookmarkEnd w:id="32"/>
    </w:p>
    <w:p w14:paraId="1CB1F61B" w14:textId="77777777" w:rsidR="00951B1D" w:rsidRPr="00532D61" w:rsidRDefault="00951B1D" w:rsidP="00951B1D">
      <w:pPr>
        <w:pStyle w:val="Heading5"/>
      </w:pPr>
      <w:r w:rsidRPr="00532D61">
        <w:t>Analyse de stock</w:t>
      </w:r>
    </w:p>
    <w:p w14:paraId="723B302A" w14:textId="77777777" w:rsidR="00951B1D" w:rsidRPr="00532D61" w:rsidRDefault="00951B1D" w:rsidP="005C4ED6">
      <w:pPr>
        <w:pStyle w:val="Heading6"/>
      </w:pPr>
      <w:r w:rsidRPr="00532D61">
        <w:t xml:space="preserve">Analyse </w:t>
      </w:r>
      <w:r w:rsidRPr="005C4ED6">
        <w:t>Temporelle</w:t>
      </w:r>
      <w:r w:rsidRPr="00532D61">
        <w:t xml:space="preserve"> :</w:t>
      </w:r>
    </w:p>
    <w:p w14:paraId="63B3AA99" w14:textId="77777777" w:rsidR="00951B1D" w:rsidRPr="00532D61" w:rsidRDefault="00951B1D" w:rsidP="005C4ED6">
      <w:r w:rsidRPr="00532D61">
        <w:rPr>
          <w:b/>
          <w:bCs/>
        </w:rPr>
        <w:t xml:space="preserve">Durée de Stockage : </w:t>
      </w:r>
      <w:r w:rsidRPr="00532D61">
        <w:t>Suivi du temps que les produits passent en stock pour gérer les produits périssables.</w:t>
      </w:r>
    </w:p>
    <w:p w14:paraId="7EA4ACC9" w14:textId="77777777" w:rsidR="00951B1D" w:rsidRPr="00532D61" w:rsidRDefault="00951B1D" w:rsidP="005C4ED6">
      <w:r w:rsidRPr="00532D61">
        <w:rPr>
          <w:b/>
          <w:bCs/>
        </w:rPr>
        <w:lastRenderedPageBreak/>
        <w:t xml:space="preserve">Rotation des Stocks : </w:t>
      </w:r>
      <w:r w:rsidRPr="00532D61">
        <w:t>Identifier les produits à rotation rapide et lente pour optimiser les niveaux de stock.</w:t>
      </w:r>
    </w:p>
    <w:p w14:paraId="0E8588DE" w14:textId="77777777" w:rsidR="00951B1D" w:rsidRPr="00532D61" w:rsidRDefault="00951B1D" w:rsidP="00951B1D">
      <w:pPr>
        <w:pStyle w:val="Heading6"/>
      </w:pPr>
      <w:r w:rsidRPr="00532D61">
        <w:t>Analyse Financière :</w:t>
      </w:r>
    </w:p>
    <w:p w14:paraId="33E06B37" w14:textId="77777777" w:rsidR="00951B1D" w:rsidRPr="00532D61" w:rsidRDefault="00951B1D" w:rsidP="005C4ED6">
      <w:r w:rsidRPr="00532D61">
        <w:rPr>
          <w:b/>
          <w:bCs/>
        </w:rPr>
        <w:t xml:space="preserve">Coût de Stockage </w:t>
      </w:r>
      <w:r w:rsidRPr="00532D61">
        <w:t>: Calcul des frais de stockage, y compris entreposage et assurance.</w:t>
      </w:r>
    </w:p>
    <w:p w14:paraId="437DEA28" w14:textId="77777777" w:rsidR="00951B1D" w:rsidRPr="00532D61" w:rsidRDefault="00951B1D" w:rsidP="005C4ED6">
      <w:r w:rsidRPr="00532D61">
        <w:rPr>
          <w:b/>
          <w:bCs/>
        </w:rPr>
        <w:t>Valorisation des Stocks :</w:t>
      </w:r>
      <w:r w:rsidRPr="00532D61">
        <w:t xml:space="preserve"> Utilisation de méthodes telles que le PMP ou FIFO pour refléter la valeur financière des stocks.</w:t>
      </w:r>
    </w:p>
    <w:p w14:paraId="508CDDD1" w14:textId="77777777" w:rsidR="00951B1D" w:rsidRPr="00532D61" w:rsidRDefault="00951B1D" w:rsidP="004C0F56">
      <w:pPr>
        <w:pStyle w:val="Heading5"/>
      </w:pPr>
      <w:r w:rsidRPr="00532D61">
        <w:t>Dimensions de Traçabilité</w:t>
      </w:r>
    </w:p>
    <w:p w14:paraId="47267A3C" w14:textId="77777777" w:rsidR="00951B1D" w:rsidRPr="00532D61" w:rsidRDefault="00951B1D" w:rsidP="004C0F56">
      <w:pPr>
        <w:pStyle w:val="Heading6"/>
      </w:pPr>
      <w:r w:rsidRPr="00532D61">
        <w:t>Dimension Physique :</w:t>
      </w:r>
    </w:p>
    <w:p w14:paraId="2A2C2B70" w14:textId="77777777" w:rsidR="00951B1D" w:rsidRPr="00532D61" w:rsidRDefault="00951B1D" w:rsidP="005C4ED6">
      <w:pPr>
        <w:rPr>
          <w:b/>
          <w:bCs/>
        </w:rPr>
      </w:pPr>
      <w:r w:rsidRPr="00532D61">
        <w:rPr>
          <w:b/>
          <w:bCs/>
        </w:rPr>
        <w:t xml:space="preserve">Localisation des Produits : </w:t>
      </w:r>
      <w:r w:rsidRPr="00532D61">
        <w:t>Gestion des emplacements dans l'entrepôt pour un suivi efficace.</w:t>
      </w:r>
    </w:p>
    <w:p w14:paraId="7B8B20C8" w14:textId="77777777" w:rsidR="00951B1D" w:rsidRPr="004C0F56" w:rsidRDefault="00951B1D" w:rsidP="005C4ED6">
      <w:pPr>
        <w:rPr>
          <w:b/>
          <w:bCs/>
        </w:rPr>
      </w:pPr>
      <w:r w:rsidRPr="004C0F56">
        <w:rPr>
          <w:b/>
          <w:bCs/>
        </w:rPr>
        <w:t xml:space="preserve">Volume et Capacité : </w:t>
      </w:r>
      <w:r w:rsidRPr="004C0F56">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32D61" w:rsidRDefault="00951B1D" w:rsidP="005C4ED6">
      <w:pPr>
        <w:rPr>
          <w:b/>
          <w:bCs/>
        </w:rPr>
      </w:pPr>
      <w:r w:rsidRPr="00532D61">
        <w:rPr>
          <w:b/>
          <w:bCs/>
        </w:rPr>
        <w:t xml:space="preserve">Numéros de Lots et de Séries : </w:t>
      </w:r>
      <w:r w:rsidRPr="00532D61">
        <w:t>Attribution de numéros uniques pour une traçabilité précise.</w:t>
      </w:r>
    </w:p>
    <w:p w14:paraId="6E11E8B9" w14:textId="77777777" w:rsidR="00951B1D" w:rsidRPr="00532D61" w:rsidRDefault="00951B1D" w:rsidP="005C4ED6">
      <w:pPr>
        <w:rPr>
          <w:b/>
          <w:bCs/>
        </w:rPr>
      </w:pPr>
      <w:r w:rsidRPr="00532D61">
        <w:rPr>
          <w:b/>
          <w:bCs/>
        </w:rPr>
        <w:t xml:space="preserve">Numéro de Palette : </w:t>
      </w:r>
      <w:r w:rsidRPr="00532D61">
        <w:t>Suivi des palettes pour optimiser l'espace de stockage et les mouvements logistiques.</w:t>
      </w:r>
    </w:p>
    <w:p w14:paraId="4019F280" w14:textId="77777777" w:rsidR="00951B1D" w:rsidRPr="00532D61" w:rsidRDefault="00951B1D" w:rsidP="005C4ED6">
      <w:pPr>
        <w:rPr>
          <w:b/>
          <w:bCs/>
        </w:rPr>
      </w:pPr>
      <w:r w:rsidRPr="00532D61">
        <w:rPr>
          <w:b/>
          <w:bCs/>
        </w:rPr>
        <w:t xml:space="preserve">Référence de Vente au Poids : </w:t>
      </w:r>
      <w:r w:rsidRPr="00532D61">
        <w:t>Suivi des produits vendus au poids avec des SKU spécifiques pour une gestion précise des variations de poids.</w:t>
      </w:r>
    </w:p>
    <w:p w14:paraId="3E78E48D" w14:textId="77777777" w:rsidR="00951B1D" w:rsidRPr="00532D61" w:rsidRDefault="00951B1D" w:rsidP="005C4ED6">
      <w:pPr>
        <w:rPr>
          <w:b/>
          <w:bCs/>
        </w:rPr>
      </w:pPr>
      <w:r w:rsidRPr="00532D61">
        <w:rPr>
          <w:b/>
          <w:bCs/>
        </w:rPr>
        <w:t>Référence d’article SKU</w:t>
      </w:r>
      <w:r w:rsidRPr="00532D61">
        <w:t xml:space="preserve"> : Le SKU (Stock </w:t>
      </w:r>
      <w:proofErr w:type="spellStart"/>
      <w:r w:rsidRPr="00532D61">
        <w:t>Keeping</w:t>
      </w:r>
      <w:proofErr w:type="spellEnd"/>
      <w:r w:rsidRPr="00532D61">
        <w:t xml:space="preserve"> Unit) est une référence unique pour identifier et suivre facilement les produits, facilitant la gestion des stocks et des commandes grâce aux codes-barres.</w:t>
      </w:r>
    </w:p>
    <w:p w14:paraId="3EE4DD13" w14:textId="77777777" w:rsidR="00951B1D" w:rsidRPr="00532D61" w:rsidRDefault="00951B1D" w:rsidP="004C0F56">
      <w:pPr>
        <w:pStyle w:val="Heading6"/>
      </w:pPr>
      <w:r w:rsidRPr="00532D61">
        <w:t>Axe analytique :</w:t>
      </w:r>
    </w:p>
    <w:p w14:paraId="6D01F24C" w14:textId="77777777" w:rsidR="00951B1D" w:rsidRPr="00532D61" w:rsidRDefault="00951B1D" w:rsidP="005C4ED6">
      <w:pPr>
        <w:pStyle w:val="Heading7"/>
      </w:pPr>
      <w:r w:rsidRPr="00532D61">
        <w:t>Activité de Production</w:t>
      </w:r>
    </w:p>
    <w:p w14:paraId="7EB949FD" w14:textId="77777777" w:rsidR="00951B1D" w:rsidRPr="00532D61" w:rsidRDefault="00951B1D" w:rsidP="005C4ED6">
      <w:r w:rsidRPr="00532D61">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32D61" w:rsidRDefault="00951B1D" w:rsidP="00951B1D">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b/>
          <w:bCs/>
          <w:kern w:val="2"/>
          <w:lang w:val="fr-FR"/>
          <w14:ligatures w14:val="standardContextual"/>
        </w:rPr>
        <w:t>Objectifs :</w:t>
      </w:r>
    </w:p>
    <w:p w14:paraId="49EE1CD6" w14:textId="77777777" w:rsidR="00951B1D" w:rsidRPr="00532D61" w:rsidRDefault="00951B1D" w:rsidP="005C4ED6">
      <w:pPr>
        <w:pStyle w:val="ListParagraph"/>
        <w:numPr>
          <w:ilvl w:val="0"/>
          <w:numId w:val="57"/>
        </w:numPr>
      </w:pPr>
      <w:r w:rsidRPr="00532D61">
        <w:t>Comprendre les coûts de production.</w:t>
      </w:r>
    </w:p>
    <w:p w14:paraId="4ED52631" w14:textId="77777777" w:rsidR="00951B1D" w:rsidRPr="00532D61" w:rsidRDefault="00951B1D" w:rsidP="005C4ED6">
      <w:pPr>
        <w:pStyle w:val="ListParagraph"/>
        <w:numPr>
          <w:ilvl w:val="0"/>
          <w:numId w:val="57"/>
        </w:numPr>
      </w:pPr>
      <w:r w:rsidRPr="00532D61">
        <w:t>Optimiser les processus de fabrication.</w:t>
      </w:r>
    </w:p>
    <w:p w14:paraId="62270795" w14:textId="77777777" w:rsidR="00951B1D" w:rsidRPr="00532D61" w:rsidRDefault="00951B1D" w:rsidP="005C4ED6">
      <w:pPr>
        <w:pStyle w:val="ListParagraph"/>
        <w:numPr>
          <w:ilvl w:val="0"/>
          <w:numId w:val="57"/>
        </w:numPr>
      </w:pPr>
      <w:r w:rsidRPr="00532D61">
        <w:t>Identifier les inefficacités et les opportunités d'amélioration.</w:t>
      </w:r>
    </w:p>
    <w:p w14:paraId="0E5ABA8B" w14:textId="77777777" w:rsidR="00951B1D" w:rsidRPr="00532D61" w:rsidRDefault="00951B1D" w:rsidP="005C4ED6">
      <w:pPr>
        <w:pStyle w:val="ListParagraph"/>
        <w:numPr>
          <w:ilvl w:val="0"/>
          <w:numId w:val="57"/>
        </w:numPr>
      </w:pPr>
      <w:r w:rsidRPr="00532D61">
        <w:t>Gérer les matières premières, les produits semi-finis et les produits finis de manière efficace.</w:t>
      </w:r>
    </w:p>
    <w:p w14:paraId="49B3310D" w14:textId="77777777" w:rsidR="00951B1D" w:rsidRPr="00532D61" w:rsidRDefault="00951B1D" w:rsidP="005C4ED6">
      <w:pPr>
        <w:pStyle w:val="Heading7"/>
      </w:pPr>
      <w:r w:rsidRPr="00532D61">
        <w:lastRenderedPageBreak/>
        <w:t>Business Unit.</w:t>
      </w:r>
    </w:p>
    <w:p w14:paraId="7A6D8F4B" w14:textId="77777777" w:rsidR="00951B1D" w:rsidRPr="00532D61" w:rsidRDefault="00951B1D" w:rsidP="00E906B5">
      <w:r w:rsidRPr="00532D61">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E906B5" w:rsidRDefault="00951B1D" w:rsidP="00E906B5">
      <w:pPr>
        <w:rPr>
          <w:rStyle w:val="Strong"/>
        </w:rPr>
      </w:pPr>
      <w:r w:rsidRPr="00E906B5">
        <w:rPr>
          <w:rStyle w:val="Strong"/>
        </w:rPr>
        <w:t>Objectifs :</w:t>
      </w:r>
    </w:p>
    <w:p w14:paraId="3F02C3FE" w14:textId="77777777" w:rsidR="00951B1D" w:rsidRPr="00532D61" w:rsidRDefault="00951B1D" w:rsidP="00E906B5">
      <w:pPr>
        <w:pStyle w:val="ListParagraph"/>
        <w:numPr>
          <w:ilvl w:val="0"/>
          <w:numId w:val="59"/>
        </w:numPr>
      </w:pPr>
      <w:r w:rsidRPr="00532D61">
        <w:t>Mesurer les performances des différentes unités commerciales.</w:t>
      </w:r>
    </w:p>
    <w:p w14:paraId="6825AF81" w14:textId="77777777" w:rsidR="00951B1D" w:rsidRPr="00E906B5" w:rsidRDefault="00951B1D" w:rsidP="00E906B5">
      <w:pPr>
        <w:pStyle w:val="ListParagraph"/>
        <w:numPr>
          <w:ilvl w:val="0"/>
          <w:numId w:val="59"/>
        </w:numPr>
        <w:rPr>
          <w:rFonts w:ascii="Calibri Light" w:hAnsi="Calibri Light" w:cs="Calibri Light"/>
        </w:rPr>
      </w:pPr>
      <w:r w:rsidRPr="00E906B5">
        <w:rPr>
          <w:rFonts w:ascii="Calibri Light" w:hAnsi="Calibri Light" w:cs="Calibri Light"/>
        </w:rPr>
        <w:t>Évaluer la rentabilité des segments de marché.</w:t>
      </w:r>
    </w:p>
    <w:p w14:paraId="08CAC59A" w14:textId="77777777" w:rsidR="00951B1D" w:rsidRPr="00E906B5" w:rsidRDefault="00951B1D" w:rsidP="00E906B5">
      <w:pPr>
        <w:pStyle w:val="ListParagraph"/>
        <w:numPr>
          <w:ilvl w:val="0"/>
          <w:numId w:val="59"/>
        </w:numPr>
        <w:rPr>
          <w:rFonts w:ascii="Calibri Light" w:hAnsi="Calibri Light" w:cs="Calibri Light"/>
        </w:rPr>
      </w:pPr>
      <w:r w:rsidRPr="00E906B5">
        <w:rPr>
          <w:rFonts w:ascii="Calibri Light" w:hAnsi="Calibri Light" w:cs="Calibri Light"/>
        </w:rPr>
        <w:t>Prendre des décisions stratégiques basées sur la performance des différentes unités.</w:t>
      </w:r>
    </w:p>
    <w:p w14:paraId="660B6156" w14:textId="77777777" w:rsidR="00951B1D" w:rsidRPr="00532D61" w:rsidRDefault="00951B1D" w:rsidP="005C4ED6">
      <w:pPr>
        <w:pStyle w:val="Heading7"/>
      </w:pPr>
      <w:r w:rsidRPr="00532D61">
        <w:t>Canal de Vente</w:t>
      </w:r>
    </w:p>
    <w:p w14:paraId="5DA20984" w14:textId="77777777" w:rsidR="00951B1D" w:rsidRPr="00532D61" w:rsidRDefault="00951B1D" w:rsidP="00E906B5">
      <w:r w:rsidRPr="00532D61">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E906B5" w:rsidRDefault="00951B1D" w:rsidP="00E906B5">
      <w:pPr>
        <w:rPr>
          <w:rStyle w:val="Strong"/>
        </w:rPr>
      </w:pPr>
      <w:r w:rsidRPr="00E906B5">
        <w:rPr>
          <w:rStyle w:val="Strong"/>
        </w:rPr>
        <w:t>Objectifs :</w:t>
      </w:r>
    </w:p>
    <w:p w14:paraId="2AF79DD7" w14:textId="77777777" w:rsidR="00951B1D" w:rsidRPr="00532D61" w:rsidRDefault="00951B1D" w:rsidP="00E906B5">
      <w:pPr>
        <w:pStyle w:val="ListParagraph"/>
        <w:numPr>
          <w:ilvl w:val="0"/>
          <w:numId w:val="60"/>
        </w:numPr>
      </w:pPr>
      <w:r w:rsidRPr="00532D61">
        <w:t>Optimiser les niveaux de stock pour chaque canal de vente.</w:t>
      </w:r>
    </w:p>
    <w:p w14:paraId="786F0FC7" w14:textId="77777777" w:rsidR="00951B1D" w:rsidRPr="00532D61" w:rsidRDefault="00951B1D" w:rsidP="00E906B5">
      <w:pPr>
        <w:pStyle w:val="ListParagraph"/>
        <w:numPr>
          <w:ilvl w:val="0"/>
          <w:numId w:val="60"/>
        </w:numPr>
      </w:pPr>
      <w:r w:rsidRPr="00532D61">
        <w:t>Identifier les canaux de vente les plus rentables.</w:t>
      </w:r>
    </w:p>
    <w:p w14:paraId="57BD3ADB" w14:textId="77777777" w:rsidR="00951B1D" w:rsidRPr="00532D61" w:rsidRDefault="00951B1D" w:rsidP="00E906B5">
      <w:pPr>
        <w:pStyle w:val="ListParagraph"/>
        <w:numPr>
          <w:ilvl w:val="0"/>
          <w:numId w:val="60"/>
        </w:numPr>
      </w:pPr>
      <w:r w:rsidRPr="00532D61">
        <w:t>Ajuster les stratégies de distribution pour maximiser les ventes et la rentabilité.</w:t>
      </w:r>
    </w:p>
    <w:p w14:paraId="1187BD40" w14:textId="77777777" w:rsidR="00951B1D" w:rsidRPr="00532D61" w:rsidRDefault="00951B1D" w:rsidP="004C0F56">
      <w:pPr>
        <w:pStyle w:val="Heading4"/>
      </w:pPr>
      <w:bookmarkStart w:id="33" w:name="_Toc171157383"/>
      <w:r w:rsidRPr="00532D61">
        <w:t>Gestion de Journal de Stock (Consommation et Production de Stock)</w:t>
      </w:r>
      <w:bookmarkEnd w:id="33"/>
    </w:p>
    <w:p w14:paraId="1F7403FD" w14:textId="77777777" w:rsidR="00951B1D" w:rsidRPr="00532D61" w:rsidRDefault="00951B1D" w:rsidP="00E906B5">
      <w:pPr>
        <w:rPr>
          <w:lang w:eastAsia="fr-FR"/>
        </w:rPr>
      </w:pPr>
      <w:r w:rsidRPr="00532D61">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32D61" w:rsidRDefault="00951B1D" w:rsidP="004C0F56">
      <w:pPr>
        <w:pStyle w:val="Heading5"/>
        <w:rPr>
          <w:lang w:eastAsia="fr-FR"/>
        </w:rPr>
      </w:pPr>
      <w:r w:rsidRPr="00532D61">
        <w:rPr>
          <w:lang w:eastAsia="fr-FR"/>
        </w:rPr>
        <w:t>Consommation de stock</w:t>
      </w:r>
    </w:p>
    <w:p w14:paraId="1644FE31" w14:textId="77777777" w:rsidR="00951B1D" w:rsidRPr="00532D61" w:rsidRDefault="00951B1D" w:rsidP="00E906B5">
      <w:r w:rsidRPr="00532D61">
        <w:rPr>
          <w:b/>
          <w:bCs/>
        </w:rPr>
        <w:t>Enregistrement</w:t>
      </w:r>
      <w:r w:rsidRPr="00532D61">
        <w:t> : Matériaux utilisés pour la production, consommation interne, dons ou déchets.</w:t>
      </w:r>
    </w:p>
    <w:p w14:paraId="6FD84A3B" w14:textId="77777777" w:rsidR="00951B1D" w:rsidRPr="00532D61" w:rsidRDefault="00951B1D" w:rsidP="00E906B5">
      <w:r w:rsidRPr="00532D61">
        <w:rPr>
          <w:b/>
          <w:bCs/>
        </w:rPr>
        <w:t>Suivi des Quantités</w:t>
      </w:r>
      <w:r w:rsidRPr="00532D61">
        <w:t> : Quantités utilisées et mises à jour en temps réel.</w:t>
      </w:r>
    </w:p>
    <w:p w14:paraId="57A4AE9F" w14:textId="77777777" w:rsidR="00951B1D" w:rsidRPr="00532D61" w:rsidRDefault="00951B1D" w:rsidP="00E906B5">
      <w:r w:rsidRPr="00532D61">
        <w:rPr>
          <w:b/>
          <w:bCs/>
        </w:rPr>
        <w:t>Analyse</w:t>
      </w:r>
      <w:r w:rsidRPr="00532D61">
        <w:t> : Rapports et tendances de consommation.</w:t>
      </w:r>
    </w:p>
    <w:p w14:paraId="63CBE6E5" w14:textId="77777777" w:rsidR="00951B1D" w:rsidRPr="00532D61" w:rsidRDefault="00951B1D" w:rsidP="004C0F56">
      <w:pPr>
        <w:pStyle w:val="Heading5"/>
        <w:rPr>
          <w:lang w:eastAsia="fr-FR"/>
        </w:rPr>
      </w:pPr>
      <w:r w:rsidRPr="00532D61">
        <w:rPr>
          <w:lang w:eastAsia="fr-FR"/>
        </w:rPr>
        <w:t>Production de Stock</w:t>
      </w:r>
    </w:p>
    <w:p w14:paraId="2065D6EE" w14:textId="77777777" w:rsidR="00951B1D" w:rsidRPr="00532D61" w:rsidRDefault="00951B1D" w:rsidP="00E906B5">
      <w:r w:rsidRPr="00532D61">
        <w:rPr>
          <w:b/>
          <w:bCs/>
        </w:rPr>
        <w:t>Enregistrement</w:t>
      </w:r>
      <w:r w:rsidRPr="00532D61">
        <w:t> : Produits finis et semi-finis.</w:t>
      </w:r>
    </w:p>
    <w:p w14:paraId="7DF325F9" w14:textId="77777777" w:rsidR="00951B1D" w:rsidRPr="00532D61" w:rsidRDefault="00951B1D" w:rsidP="00E906B5">
      <w:r w:rsidRPr="00532D61">
        <w:rPr>
          <w:b/>
          <w:bCs/>
        </w:rPr>
        <w:t>Suivi des Quantités</w:t>
      </w:r>
      <w:r w:rsidRPr="00532D61">
        <w:t> : Quantités produites et mises à jour en temps réel.</w:t>
      </w:r>
    </w:p>
    <w:p w14:paraId="7404C687" w14:textId="77777777" w:rsidR="00951B1D" w:rsidRPr="00532D61" w:rsidRDefault="00951B1D" w:rsidP="00E906B5">
      <w:r w:rsidRPr="00532D61">
        <w:rPr>
          <w:b/>
          <w:bCs/>
        </w:rPr>
        <w:t>Analyse</w:t>
      </w:r>
      <w:r w:rsidRPr="00532D61">
        <w:t> : Rapports de production et efficacité.</w:t>
      </w:r>
    </w:p>
    <w:p w14:paraId="764119A8" w14:textId="77777777" w:rsidR="00951B1D" w:rsidRPr="00532D61" w:rsidRDefault="00951B1D" w:rsidP="004C0F56">
      <w:pPr>
        <w:pStyle w:val="Heading5"/>
        <w:rPr>
          <w:lang w:eastAsia="fr-FR"/>
        </w:rPr>
      </w:pPr>
      <w:r w:rsidRPr="00532D61">
        <w:rPr>
          <w:lang w:eastAsia="fr-FR"/>
        </w:rPr>
        <w:lastRenderedPageBreak/>
        <w:t>Traçabilité et Contrôle</w:t>
      </w:r>
    </w:p>
    <w:p w14:paraId="3A824289" w14:textId="77777777" w:rsidR="00951B1D" w:rsidRPr="00532D61" w:rsidRDefault="00951B1D" w:rsidP="00E906B5">
      <w:r w:rsidRPr="00532D61">
        <w:rPr>
          <w:b/>
          <w:bCs/>
        </w:rPr>
        <w:t>Journal des Transactions</w:t>
      </w:r>
      <w:r w:rsidRPr="00532D61">
        <w:t> : Enregistrement détaillé des transactions.</w:t>
      </w:r>
    </w:p>
    <w:p w14:paraId="323F4907" w14:textId="77777777" w:rsidR="00951B1D" w:rsidRPr="00532D61" w:rsidRDefault="00951B1D" w:rsidP="00E906B5">
      <w:r w:rsidRPr="00532D61">
        <w:rPr>
          <w:b/>
          <w:bCs/>
        </w:rPr>
        <w:t>Audit et Réconciliation</w:t>
      </w:r>
      <w:r w:rsidRPr="00532D61">
        <w:t> : Traçabilité pour audits.</w:t>
      </w:r>
    </w:p>
    <w:p w14:paraId="40E1616B" w14:textId="77777777" w:rsidR="00951B1D" w:rsidRPr="00532D61" w:rsidRDefault="00951B1D" w:rsidP="004C0F56">
      <w:pPr>
        <w:pStyle w:val="Heading5"/>
        <w:rPr>
          <w:lang w:eastAsia="fr-FR"/>
        </w:rPr>
      </w:pPr>
      <w:r w:rsidRPr="00532D61">
        <w:rPr>
          <w:lang w:eastAsia="fr-FR"/>
        </w:rPr>
        <w:t>Contrôles Internes :</w:t>
      </w:r>
    </w:p>
    <w:p w14:paraId="2163117A" w14:textId="77777777" w:rsidR="00951B1D" w:rsidRPr="00532D61" w:rsidRDefault="00951B1D" w:rsidP="00E906B5">
      <w:r w:rsidRPr="00532D61">
        <w:rPr>
          <w:b/>
          <w:bCs/>
        </w:rPr>
        <w:t>Vérifications Périodiques</w:t>
      </w:r>
      <w:r w:rsidRPr="00532D61">
        <w:t> : Comparaison des enregistrements avec les quantités physiques.</w:t>
      </w:r>
    </w:p>
    <w:p w14:paraId="70A2335C" w14:textId="77777777" w:rsidR="00951B1D" w:rsidRPr="00532D61" w:rsidRDefault="00951B1D" w:rsidP="00E906B5">
      <w:r w:rsidRPr="00532D61">
        <w:rPr>
          <w:b/>
          <w:bCs/>
        </w:rPr>
        <w:t>Ajustements de Stock</w:t>
      </w:r>
      <w:r w:rsidRPr="00532D61">
        <w:t> : Rectification des écarts.</w:t>
      </w:r>
    </w:p>
    <w:p w14:paraId="1999398D" w14:textId="77777777" w:rsidR="00951B1D" w:rsidRPr="00532D61" w:rsidRDefault="00951B1D" w:rsidP="004C0F56">
      <w:pPr>
        <w:pStyle w:val="Heading4"/>
      </w:pPr>
      <w:bookmarkStart w:id="34" w:name="_Toc171157384"/>
      <w:r w:rsidRPr="00532D61">
        <w:t>Gestion d'Ordre de Transfert</w:t>
      </w:r>
      <w:bookmarkEnd w:id="34"/>
    </w:p>
    <w:p w14:paraId="264183B5" w14:textId="77777777" w:rsidR="00951B1D" w:rsidRPr="00532D61" w:rsidRDefault="00951B1D" w:rsidP="00E906B5">
      <w:r w:rsidRPr="00532D61">
        <w:t>La gestion des ordres de transfert est une fonctionnalité clé dans la gestion avancée des stocks pour coordonner et optimiser le déplacement des produits entre différents emplacements ou entrepôts.</w:t>
      </w:r>
    </w:p>
    <w:p w14:paraId="3A66740C" w14:textId="77777777" w:rsidR="00951B1D" w:rsidRPr="00532D61" w:rsidRDefault="00951B1D" w:rsidP="004C0F56">
      <w:pPr>
        <w:pStyle w:val="Heading5"/>
        <w:rPr>
          <w:lang w:eastAsia="fr-FR"/>
        </w:rPr>
      </w:pPr>
      <w:r w:rsidRPr="00532D61">
        <w:rPr>
          <w:lang w:eastAsia="fr-FR"/>
        </w:rPr>
        <w:t>Process de transfert de stock.</w:t>
      </w:r>
    </w:p>
    <w:p w14:paraId="077EBA2B" w14:textId="77777777" w:rsidR="00951B1D" w:rsidRPr="00532D61" w:rsidRDefault="00951B1D" w:rsidP="00E906B5">
      <w:pPr>
        <w:rPr>
          <w:lang w:eastAsia="fr-FR"/>
        </w:rPr>
      </w:pPr>
      <w:r w:rsidRPr="00532D61">
        <w:rPr>
          <w:lang w:eastAsia="fr-FR"/>
        </w:rPr>
        <w:t>Initiation et Soumission :</w:t>
      </w:r>
    </w:p>
    <w:p w14:paraId="23B8B3E1" w14:textId="77777777" w:rsidR="00951B1D" w:rsidRPr="00532D61" w:rsidRDefault="00951B1D" w:rsidP="00E906B5">
      <w:pPr>
        <w:pStyle w:val="ListParagraph"/>
        <w:numPr>
          <w:ilvl w:val="0"/>
          <w:numId w:val="61"/>
        </w:numPr>
        <w:rPr>
          <w:lang w:eastAsia="fr-FR"/>
        </w:rPr>
      </w:pPr>
      <w:r w:rsidRPr="00532D61">
        <w:rPr>
          <w:lang w:eastAsia="fr-FR"/>
        </w:rPr>
        <w:t>Demande initiée par un employé autorisé, incluant les détails nécessaires.</w:t>
      </w:r>
    </w:p>
    <w:p w14:paraId="7FD97150" w14:textId="77777777" w:rsidR="00951B1D" w:rsidRPr="00532D61" w:rsidRDefault="00951B1D" w:rsidP="00E906B5">
      <w:pPr>
        <w:pStyle w:val="ListParagraph"/>
        <w:numPr>
          <w:ilvl w:val="0"/>
          <w:numId w:val="61"/>
        </w:numPr>
        <w:rPr>
          <w:lang w:eastAsia="fr-FR"/>
        </w:rPr>
      </w:pPr>
      <w:r w:rsidRPr="00532D61">
        <w:rPr>
          <w:lang w:eastAsia="fr-FR"/>
        </w:rPr>
        <w:t>Soumission pour validation par le responsable d’entrepôt.</w:t>
      </w:r>
    </w:p>
    <w:p w14:paraId="53DCFB34" w14:textId="77777777" w:rsidR="00951B1D" w:rsidRPr="00532D61" w:rsidRDefault="00951B1D" w:rsidP="00E906B5">
      <w:pPr>
        <w:rPr>
          <w:lang w:eastAsia="fr-FR"/>
        </w:rPr>
      </w:pPr>
      <w:r w:rsidRPr="00532D61">
        <w:rPr>
          <w:lang w:eastAsia="fr-FR"/>
        </w:rPr>
        <w:t>Validation et Mise à Jour :</w:t>
      </w:r>
    </w:p>
    <w:p w14:paraId="5F9DDE85" w14:textId="77777777" w:rsidR="00951B1D" w:rsidRPr="00532D61" w:rsidRDefault="00951B1D" w:rsidP="00E906B5">
      <w:pPr>
        <w:pStyle w:val="ListParagraph"/>
        <w:numPr>
          <w:ilvl w:val="0"/>
          <w:numId w:val="62"/>
        </w:numPr>
        <w:rPr>
          <w:lang w:eastAsia="fr-FR"/>
        </w:rPr>
      </w:pPr>
      <w:r w:rsidRPr="00532D61">
        <w:rPr>
          <w:lang w:eastAsia="fr-FR"/>
        </w:rPr>
        <w:t>Validation de la demande, mise à jour des stocks et confirmation envoyée.</w:t>
      </w:r>
    </w:p>
    <w:p w14:paraId="466E6BFC" w14:textId="77777777" w:rsidR="00951B1D" w:rsidRPr="00532D61" w:rsidRDefault="00951B1D" w:rsidP="00E906B5">
      <w:pPr>
        <w:pStyle w:val="ListParagraph"/>
        <w:numPr>
          <w:ilvl w:val="0"/>
          <w:numId w:val="62"/>
        </w:numPr>
        <w:rPr>
          <w:lang w:eastAsia="fr-FR"/>
        </w:rPr>
      </w:pPr>
      <w:r w:rsidRPr="00532D61">
        <w:rPr>
          <w:lang w:eastAsia="fr-FR"/>
        </w:rPr>
        <w:t>Création et validation des ordres de transfert par l’expéditeur.</w:t>
      </w:r>
    </w:p>
    <w:p w14:paraId="153169F5" w14:textId="77777777" w:rsidR="00951B1D" w:rsidRPr="00532D61" w:rsidRDefault="00951B1D" w:rsidP="00E906B5">
      <w:pPr>
        <w:rPr>
          <w:lang w:eastAsia="fr-FR"/>
        </w:rPr>
      </w:pPr>
      <w:r w:rsidRPr="00532D61">
        <w:rPr>
          <w:lang w:eastAsia="fr-FR"/>
        </w:rPr>
        <w:t>Réception :</w:t>
      </w:r>
    </w:p>
    <w:p w14:paraId="23BA9374" w14:textId="77777777" w:rsidR="00951B1D" w:rsidRPr="00532D61" w:rsidRDefault="00951B1D" w:rsidP="00E906B5">
      <w:pPr>
        <w:pStyle w:val="ListParagraph"/>
        <w:numPr>
          <w:ilvl w:val="0"/>
          <w:numId w:val="63"/>
        </w:numPr>
        <w:rPr>
          <w:lang w:eastAsia="fr-FR"/>
        </w:rPr>
      </w:pPr>
      <w:r w:rsidRPr="00532D61">
        <w:rPr>
          <w:lang w:eastAsia="fr-FR"/>
        </w:rPr>
        <w:t>Mise à jour des stocks lors de la réception des articles transférés.</w:t>
      </w:r>
    </w:p>
    <w:p w14:paraId="47B78C80" w14:textId="77777777" w:rsidR="00951B1D" w:rsidRPr="00532D61" w:rsidRDefault="00951B1D" w:rsidP="004C0F56">
      <w:pPr>
        <w:pStyle w:val="Heading5"/>
        <w:rPr>
          <w:lang w:eastAsia="fr-FR"/>
        </w:rPr>
      </w:pPr>
      <w:bookmarkStart w:id="35" w:name="_Hlk170741250"/>
      <w:r w:rsidRPr="00532D61">
        <w:rPr>
          <w:lang w:eastAsia="fr-FR"/>
        </w:rPr>
        <w:t>Qualité de service de satisfaction des demandes de transfert.</w:t>
      </w:r>
    </w:p>
    <w:bookmarkEnd w:id="35"/>
    <w:p w14:paraId="6795EFA7" w14:textId="77777777" w:rsidR="00951B1D" w:rsidRPr="00532D61" w:rsidRDefault="00951B1D" w:rsidP="00E906B5">
      <w:r w:rsidRPr="00532D61">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E906B5" w:rsidRDefault="00951B1D" w:rsidP="00E906B5">
      <w:pPr>
        <w:rPr>
          <w:b/>
          <w:bCs/>
        </w:rPr>
      </w:pPr>
      <w:r w:rsidRPr="00E906B5">
        <w:rPr>
          <w:rStyle w:val="Strong"/>
        </w:rPr>
        <w:t>Taux de Satisfaction :</w:t>
      </w:r>
      <w:r w:rsidR="00E906B5">
        <w:rPr>
          <w:rStyle w:val="Strong"/>
        </w:rPr>
        <w:t xml:space="preserve"> </w:t>
      </w:r>
      <w:r w:rsidRPr="00532D61">
        <w:t>Pourcentage de demandes satisfaites en quantité et qualité.</w:t>
      </w:r>
    </w:p>
    <w:p w14:paraId="47D1C385" w14:textId="31F6976D" w:rsidR="00951B1D" w:rsidRPr="00E906B5" w:rsidRDefault="00951B1D" w:rsidP="00E906B5">
      <w:pPr>
        <w:rPr>
          <w:b/>
          <w:bCs/>
        </w:rPr>
      </w:pPr>
      <w:r w:rsidRPr="00E906B5">
        <w:rPr>
          <w:rStyle w:val="Strong"/>
        </w:rPr>
        <w:t>Temps de Traitement :</w:t>
      </w:r>
      <w:r w:rsidR="00E906B5">
        <w:rPr>
          <w:rStyle w:val="Strong"/>
        </w:rPr>
        <w:t xml:space="preserve"> </w:t>
      </w:r>
      <w:r w:rsidRPr="00532D61">
        <w:t>Durée totale pour traiter une demande de transfert.</w:t>
      </w:r>
    </w:p>
    <w:p w14:paraId="0FB3C5F5" w14:textId="3B4D7669" w:rsidR="00951B1D" w:rsidRPr="00E906B5" w:rsidRDefault="00951B1D" w:rsidP="00E906B5">
      <w:pPr>
        <w:rPr>
          <w:b/>
          <w:bCs/>
        </w:rPr>
      </w:pPr>
      <w:r w:rsidRPr="00E906B5">
        <w:rPr>
          <w:rStyle w:val="Strong"/>
        </w:rPr>
        <w:t>Disponibilité des Stocks :</w:t>
      </w:r>
      <w:r w:rsidR="00E906B5">
        <w:rPr>
          <w:rStyle w:val="Strong"/>
        </w:rPr>
        <w:t xml:space="preserve"> </w:t>
      </w:r>
      <w:r w:rsidRPr="00532D61">
        <w:t>Mesure de la disponibilité des articles pour les transferts.</w:t>
      </w:r>
    </w:p>
    <w:p w14:paraId="5CA429FB" w14:textId="7CE7591D" w:rsidR="00951B1D" w:rsidRPr="00E906B5" w:rsidRDefault="00951B1D" w:rsidP="00E906B5">
      <w:pPr>
        <w:rPr>
          <w:b/>
          <w:bCs/>
        </w:rPr>
      </w:pPr>
      <w:r w:rsidRPr="00E906B5">
        <w:rPr>
          <w:rStyle w:val="Strong"/>
        </w:rPr>
        <w:t>Coût des Transferts :</w:t>
      </w:r>
      <w:r w:rsidR="00E906B5">
        <w:rPr>
          <w:rStyle w:val="Strong"/>
        </w:rPr>
        <w:t xml:space="preserve"> </w:t>
      </w:r>
      <w:r w:rsidRPr="00532D61">
        <w:t>Coût total associé aux transferts de stock.</w:t>
      </w:r>
    </w:p>
    <w:p w14:paraId="20EB59ED" w14:textId="77777777" w:rsidR="00951B1D" w:rsidRPr="00532D61" w:rsidRDefault="00951B1D" w:rsidP="004C0F56">
      <w:pPr>
        <w:pStyle w:val="Heading4"/>
      </w:pPr>
      <w:bookmarkStart w:id="36" w:name="_Toc171157385"/>
      <w:r w:rsidRPr="00532D61">
        <w:lastRenderedPageBreak/>
        <w:t>Gestion de Journal de Comptage.</w:t>
      </w:r>
      <w:bookmarkEnd w:id="36"/>
    </w:p>
    <w:p w14:paraId="7FE5A778" w14:textId="77777777" w:rsidR="00951B1D" w:rsidRPr="00532D61" w:rsidRDefault="00951B1D" w:rsidP="00E906B5">
      <w:r w:rsidRPr="00532D61">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32D61" w:rsidRDefault="00951B1D" w:rsidP="00E906B5">
      <w:r w:rsidRPr="00E906B5">
        <w:rPr>
          <w:b/>
          <w:bCs/>
        </w:rPr>
        <w:t>Initiation et Création :</w:t>
      </w:r>
      <w:r w:rsidR="00E906B5">
        <w:rPr>
          <w:b/>
          <w:bCs/>
        </w:rPr>
        <w:t xml:space="preserve"> </w:t>
      </w:r>
      <w:r w:rsidRPr="00532D61">
        <w:t>Création d’un journal pour un entrepôt spécifique, avec spécification des articles à compter.</w:t>
      </w:r>
    </w:p>
    <w:p w14:paraId="43FFA712" w14:textId="43BC1692" w:rsidR="00951B1D" w:rsidRPr="00532D61" w:rsidRDefault="00951B1D" w:rsidP="00E906B5">
      <w:r w:rsidRPr="00E906B5">
        <w:rPr>
          <w:b/>
          <w:bCs/>
        </w:rPr>
        <w:t>Blocage des Articles :</w:t>
      </w:r>
      <w:r w:rsidR="00E906B5">
        <w:t xml:space="preserve"> </w:t>
      </w:r>
      <w:r w:rsidRPr="00532D61">
        <w:t>Verrouillage des transactions de stock pour éviter les modifications pendant l’inventaire.</w:t>
      </w:r>
    </w:p>
    <w:p w14:paraId="788E816B" w14:textId="14DD46B3" w:rsidR="00951B1D" w:rsidRPr="00532D61" w:rsidRDefault="00951B1D" w:rsidP="00E906B5">
      <w:r w:rsidRPr="00E906B5">
        <w:rPr>
          <w:b/>
          <w:bCs/>
        </w:rPr>
        <w:t>Saisie Précise des Comptages :</w:t>
      </w:r>
      <w:r w:rsidR="00E906B5">
        <w:t xml:space="preserve"> </w:t>
      </w:r>
      <w:r w:rsidRPr="00532D61">
        <w:t>Inclusion des valeurs unitaires, quantités et dimensions de stockage.</w:t>
      </w:r>
    </w:p>
    <w:p w14:paraId="5D7A3672" w14:textId="4EFD8835" w:rsidR="00951B1D" w:rsidRPr="00532D61" w:rsidRDefault="00951B1D" w:rsidP="00E906B5">
      <w:r w:rsidRPr="00E906B5">
        <w:rPr>
          <w:b/>
          <w:bCs/>
        </w:rPr>
        <w:t>Clôture et Ajustement :</w:t>
      </w:r>
      <w:r w:rsidR="00E906B5">
        <w:t xml:space="preserve"> </w:t>
      </w:r>
      <w:r w:rsidRPr="00532D61">
        <w:t>Vérification des Données : Examen des lignes de comptage et des coûts.</w:t>
      </w:r>
    </w:p>
    <w:p w14:paraId="3487AC0D" w14:textId="77777777" w:rsidR="00951B1D" w:rsidRPr="00532D61" w:rsidRDefault="00951B1D" w:rsidP="00E906B5">
      <w:r w:rsidRPr="00E906B5">
        <w:rPr>
          <w:b/>
          <w:bCs/>
        </w:rPr>
        <w:t>Clôture du Journal :</w:t>
      </w:r>
      <w:r w:rsidRPr="00532D61">
        <w:t> Verrouillage du journal et ajustement des stocks.</w:t>
      </w:r>
    </w:p>
    <w:p w14:paraId="53E03322" w14:textId="77777777" w:rsidR="00951B1D" w:rsidRPr="00532D61" w:rsidRDefault="00951B1D" w:rsidP="00E906B5">
      <w:r w:rsidRPr="00E906B5">
        <w:rPr>
          <w:b/>
          <w:bCs/>
        </w:rPr>
        <w:t>Libération des Transactions :</w:t>
      </w:r>
      <w:r w:rsidRPr="00532D61">
        <w:t> Déblocage des transactions pour reprendre les opérations normales.</w:t>
      </w:r>
    </w:p>
    <w:p w14:paraId="5B1672F8" w14:textId="77777777" w:rsidR="00951B1D" w:rsidRPr="00532D61" w:rsidRDefault="00951B1D" w:rsidP="004C0F56">
      <w:pPr>
        <w:pStyle w:val="Heading4"/>
      </w:pPr>
      <w:bookmarkStart w:id="37" w:name="_Toc171157386"/>
      <w:r w:rsidRPr="00532D61">
        <w:t>Gestion de Qualité</w:t>
      </w:r>
      <w:bookmarkEnd w:id="37"/>
    </w:p>
    <w:p w14:paraId="07458936" w14:textId="77777777" w:rsidR="00951B1D" w:rsidRPr="00532D61" w:rsidRDefault="00951B1D" w:rsidP="00E906B5">
      <w:r w:rsidRPr="00532D61">
        <w:t xml:space="preserve">La gestion de la qualité dans un système de gestion de stock avancé implique deux aspects principaux : les </w:t>
      </w:r>
      <w:proofErr w:type="gramStart"/>
      <w:r w:rsidRPr="00532D61">
        <w:t>contrôles</w:t>
      </w:r>
      <w:proofErr w:type="gramEnd"/>
      <w:r w:rsidRPr="00532D61">
        <w:t xml:space="preserve"> de qualité et la gestion des non-conformités. Voici une explication détaillée de ces éléments :</w:t>
      </w:r>
    </w:p>
    <w:p w14:paraId="11AD8C6D" w14:textId="57A8ABC7" w:rsidR="00951B1D" w:rsidRPr="00532D61" w:rsidRDefault="00951B1D" w:rsidP="00E906B5">
      <w:pPr>
        <w:pStyle w:val="Heading5"/>
      </w:pPr>
      <w:r w:rsidRPr="00532D61">
        <w:t>Contrôles de Qualité</w:t>
      </w:r>
    </w:p>
    <w:p w14:paraId="49F0E0BA" w14:textId="77777777" w:rsidR="00951B1D" w:rsidRPr="00532D61" w:rsidRDefault="00951B1D" w:rsidP="00E906B5">
      <w:r w:rsidRPr="00532D61">
        <w:rPr>
          <w:b/>
          <w:bCs/>
        </w:rPr>
        <w:t>Inspection à la Réception :</w:t>
      </w:r>
      <w:r w:rsidRPr="00532D61">
        <w:t> Vérification minutieuse des produits reçus selon des critères définis.</w:t>
      </w:r>
    </w:p>
    <w:p w14:paraId="38EA2313" w14:textId="77777777" w:rsidR="00951B1D" w:rsidRPr="00532D61" w:rsidRDefault="00951B1D" w:rsidP="00E906B5">
      <w:r w:rsidRPr="00532D61">
        <w:rPr>
          <w:b/>
          <w:bCs/>
        </w:rPr>
        <w:t>Inspection en Cours de Stockage :</w:t>
      </w:r>
      <w:r w:rsidRPr="00532D61">
        <w:t> Contrôles réguliers pour détecter toute dégradation.</w:t>
      </w:r>
    </w:p>
    <w:p w14:paraId="09507223" w14:textId="2B61E82A" w:rsidR="00951B1D" w:rsidRPr="00532D61" w:rsidRDefault="00951B1D" w:rsidP="00E906B5">
      <w:pPr>
        <w:pStyle w:val="Heading5"/>
      </w:pPr>
      <w:r w:rsidRPr="00532D61">
        <w:t>Gestion des Non-Conformités</w:t>
      </w:r>
    </w:p>
    <w:p w14:paraId="6E376135" w14:textId="77777777" w:rsidR="00951B1D" w:rsidRPr="00532D61" w:rsidRDefault="00951B1D" w:rsidP="00E906B5">
      <w:r w:rsidRPr="00532D61">
        <w:rPr>
          <w:b/>
          <w:bCs/>
        </w:rPr>
        <w:t>Enregistrement :</w:t>
      </w:r>
      <w:r w:rsidRPr="00532D61">
        <w:t> Identification et documentation des non-conformités.</w:t>
      </w:r>
    </w:p>
    <w:p w14:paraId="5D992CCE" w14:textId="77777777" w:rsidR="00951B1D" w:rsidRPr="00532D61" w:rsidRDefault="00951B1D" w:rsidP="00E906B5">
      <w:r w:rsidRPr="00532D61">
        <w:rPr>
          <w:b/>
          <w:bCs/>
        </w:rPr>
        <w:t>Analyse des Causes :</w:t>
      </w:r>
      <w:r w:rsidRPr="00532D61">
        <w:t> Enquête sur les causes profondes des problèmes.</w:t>
      </w:r>
    </w:p>
    <w:p w14:paraId="5858D318" w14:textId="77777777" w:rsidR="00951B1D" w:rsidRPr="00532D61" w:rsidRDefault="00951B1D" w:rsidP="00E906B5">
      <w:r w:rsidRPr="00532D61">
        <w:rPr>
          <w:b/>
          <w:bCs/>
        </w:rPr>
        <w:t>Historique et Rapports :</w:t>
      </w:r>
      <w:r w:rsidRPr="00532D61">
        <w:t> Traçabilité des non-conformités et génération de rapports pour améliorer les processus.</w:t>
      </w:r>
    </w:p>
    <w:p w14:paraId="62A72E03" w14:textId="77777777" w:rsidR="00951B1D" w:rsidRPr="00532D61" w:rsidRDefault="00951B1D" w:rsidP="004C0F56">
      <w:pPr>
        <w:pStyle w:val="Heading4"/>
      </w:pPr>
      <w:bookmarkStart w:id="38" w:name="_Toc171157387"/>
      <w:r w:rsidRPr="00532D61">
        <w:t>Comptabilité de stock</w:t>
      </w:r>
      <w:bookmarkEnd w:id="38"/>
    </w:p>
    <w:p w14:paraId="429D1151" w14:textId="77777777" w:rsidR="00951B1D" w:rsidRPr="00532D61" w:rsidRDefault="00951B1D" w:rsidP="00E906B5">
      <w:r w:rsidRPr="00532D61">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32D61" w:rsidRDefault="00951B1D" w:rsidP="004C0F56">
      <w:pPr>
        <w:pStyle w:val="Heading5"/>
        <w:numPr>
          <w:ilvl w:val="0"/>
          <w:numId w:val="42"/>
        </w:numPr>
        <w:rPr>
          <w:lang w:eastAsia="fr-FR"/>
        </w:rPr>
      </w:pPr>
      <w:r w:rsidRPr="00532D61">
        <w:rPr>
          <w:lang w:eastAsia="fr-FR"/>
        </w:rPr>
        <w:lastRenderedPageBreak/>
        <w:t>Les opérations impactant la valeur de stock.</w:t>
      </w:r>
    </w:p>
    <w:p w14:paraId="18A6FAC0" w14:textId="77777777" w:rsidR="00951B1D" w:rsidRPr="00532D61" w:rsidRDefault="00951B1D" w:rsidP="00E906B5">
      <w:r w:rsidRPr="00532D61">
        <w:rPr>
          <w:b/>
          <w:bCs/>
        </w:rPr>
        <w:t>Réception de marchandises :</w:t>
      </w:r>
      <w:r w:rsidRPr="00532D61">
        <w:t xml:space="preserve"> Augmente la valeur du stock selon le coût d'achat.</w:t>
      </w:r>
    </w:p>
    <w:p w14:paraId="58EE612E" w14:textId="77777777" w:rsidR="00951B1D" w:rsidRPr="00532D61" w:rsidRDefault="00951B1D" w:rsidP="00E906B5">
      <w:r w:rsidRPr="00532D61">
        <w:rPr>
          <w:b/>
          <w:bCs/>
        </w:rPr>
        <w:t>Production et assemblage :</w:t>
      </w:r>
      <w:r w:rsidRPr="00532D61">
        <w:t xml:space="preserve"> Le coût des matières premières diminue, tandis que celui des produits finis augmente.</w:t>
      </w:r>
    </w:p>
    <w:p w14:paraId="4C12FBD9" w14:textId="77777777" w:rsidR="00951B1D" w:rsidRPr="00532D61" w:rsidRDefault="00951B1D" w:rsidP="00E906B5">
      <w:r w:rsidRPr="00532D61">
        <w:rPr>
          <w:b/>
          <w:bCs/>
        </w:rPr>
        <w:t>Expéditions et ventes :</w:t>
      </w:r>
      <w:r w:rsidRPr="00532D61">
        <w:t xml:space="preserve"> Réduit la valeur du stock selon la méthode d’évaluation utilisée.</w:t>
      </w:r>
    </w:p>
    <w:p w14:paraId="0F54A161" w14:textId="77777777" w:rsidR="00951B1D" w:rsidRPr="00532D61" w:rsidRDefault="00951B1D" w:rsidP="00E906B5">
      <w:r w:rsidRPr="00532D61">
        <w:rPr>
          <w:b/>
          <w:bCs/>
        </w:rPr>
        <w:t>Inventaire physique :</w:t>
      </w:r>
      <w:r w:rsidRPr="00532D61">
        <w:t xml:space="preserve"> Ajuste le stock pour les écarts physiques.</w:t>
      </w:r>
    </w:p>
    <w:p w14:paraId="3CBFCF25" w14:textId="77777777" w:rsidR="00951B1D" w:rsidRPr="00532D61" w:rsidRDefault="00951B1D" w:rsidP="00E906B5">
      <w:r w:rsidRPr="00532D61">
        <w:rPr>
          <w:b/>
          <w:bCs/>
        </w:rPr>
        <w:t>Transferts internes :</w:t>
      </w:r>
      <w:r w:rsidRPr="00532D61">
        <w:t xml:space="preserve"> Modifie la valeur du stock selon les emplacements.</w:t>
      </w:r>
    </w:p>
    <w:p w14:paraId="257A8E2B" w14:textId="77777777" w:rsidR="00951B1D" w:rsidRPr="00532D61" w:rsidRDefault="00951B1D" w:rsidP="00E906B5">
      <w:r w:rsidRPr="00532D61">
        <w:rPr>
          <w:b/>
          <w:bCs/>
        </w:rPr>
        <w:t>Retours de marchandises et ajustements :</w:t>
      </w:r>
      <w:r w:rsidRPr="00532D61">
        <w:t xml:space="preserve"> Affecte la valeur en fonction des retours ou réévaluations périodiques.</w:t>
      </w:r>
    </w:p>
    <w:p w14:paraId="69ACC549" w14:textId="77777777" w:rsidR="00951B1D" w:rsidRPr="00532D61" w:rsidRDefault="00951B1D" w:rsidP="00E906B5">
      <w:pPr>
        <w:rPr>
          <w:lang w:eastAsia="fr-FR"/>
        </w:rPr>
      </w:pPr>
      <w:r w:rsidRPr="00532D61">
        <w:rPr>
          <w:b/>
          <w:bCs/>
        </w:rPr>
        <w:t>Destruction :</w:t>
      </w:r>
      <w:r w:rsidRPr="00532D61">
        <w:t xml:space="preserve"> Retire les articles endommagés ou obsolètes du stock.</w:t>
      </w:r>
    </w:p>
    <w:p w14:paraId="24196E2B" w14:textId="77777777" w:rsidR="00951B1D" w:rsidRPr="00532D61" w:rsidRDefault="00951B1D" w:rsidP="004C0F56">
      <w:pPr>
        <w:pStyle w:val="Heading5"/>
        <w:rPr>
          <w:lang w:eastAsia="fr-FR"/>
        </w:rPr>
      </w:pPr>
      <w:r w:rsidRPr="00532D61">
        <w:rPr>
          <w:lang w:eastAsia="fr-FR"/>
        </w:rPr>
        <w:t>Les transactions de stock.</w:t>
      </w:r>
    </w:p>
    <w:p w14:paraId="7EA429A1" w14:textId="77777777" w:rsidR="00951B1D" w:rsidRPr="00532D61" w:rsidRDefault="00951B1D" w:rsidP="00E906B5">
      <w:r w:rsidRPr="00532D61">
        <w:rPr>
          <w:b/>
          <w:bCs/>
        </w:rPr>
        <w:t>Transactions de consommation :</w:t>
      </w:r>
      <w:r w:rsidRPr="00532D61">
        <w:t xml:space="preserve"> Réduisent le stock (ventes, prélèvements, pertes).</w:t>
      </w:r>
    </w:p>
    <w:p w14:paraId="7ADE06A9" w14:textId="77777777" w:rsidR="00951B1D" w:rsidRPr="00532D61" w:rsidRDefault="00951B1D" w:rsidP="00E906B5">
      <w:pPr>
        <w:rPr>
          <w:lang w:eastAsia="fr-FR"/>
        </w:rPr>
      </w:pPr>
      <w:r w:rsidRPr="00532D61">
        <w:t xml:space="preserve"> </w:t>
      </w:r>
      <w:r w:rsidRPr="00532D61">
        <w:rPr>
          <w:b/>
          <w:bCs/>
        </w:rPr>
        <w:t>Transactions de production :</w:t>
      </w:r>
      <w:r w:rsidRPr="00532D61">
        <w:t xml:space="preserve"> Augmentent le stock (réception de matières, fabrication).</w:t>
      </w:r>
    </w:p>
    <w:p w14:paraId="32B2874B" w14:textId="77777777" w:rsidR="00951B1D" w:rsidRPr="00532D61" w:rsidRDefault="00951B1D" w:rsidP="004C0F56">
      <w:pPr>
        <w:pStyle w:val="Heading5"/>
        <w:rPr>
          <w:lang w:eastAsia="fr-FR"/>
        </w:rPr>
      </w:pPr>
      <w:r w:rsidRPr="00532D61">
        <w:rPr>
          <w:lang w:eastAsia="fr-FR"/>
        </w:rPr>
        <w:t>Méthode de calcul de coût des articles en stock.</w:t>
      </w:r>
    </w:p>
    <w:p w14:paraId="05FD1281" w14:textId="77777777" w:rsidR="00951B1D" w:rsidRPr="00532D61" w:rsidRDefault="00951B1D" w:rsidP="00E906B5">
      <w:r w:rsidRPr="00532D61">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32D61" w:rsidRDefault="00951B1D" w:rsidP="00E906B5">
      <w:pPr>
        <w:pStyle w:val="Heading6"/>
        <w:rPr>
          <w:lang w:eastAsia="fr-MA"/>
        </w:rPr>
      </w:pPr>
      <w:r w:rsidRPr="00532D61">
        <w:rPr>
          <w:lang w:eastAsia="fr-MA"/>
        </w:rPr>
        <w:t>Méthode PMP :</w:t>
      </w:r>
    </w:p>
    <w:p w14:paraId="2EF284E4" w14:textId="77777777" w:rsidR="00951B1D" w:rsidRPr="00532D61" w:rsidRDefault="00951B1D" w:rsidP="00951B1D">
      <w:pPr>
        <w:rPr>
          <w:lang w:eastAsia="fr-MA"/>
        </w:rPr>
      </w:pPr>
      <w:r w:rsidRPr="00532D61">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32D61" w:rsidRDefault="00951B1D" w:rsidP="00951B1D">
      <w:pPr>
        <w:rPr>
          <w:lang w:eastAsia="fr-MA"/>
        </w:rPr>
      </w:pPr>
      <w:r w:rsidRPr="00532D61">
        <w:rPr>
          <w:lang w:eastAsia="fr-MA"/>
        </w:rPr>
        <w:t>Lorsque les marchandises sont reçues à la suite d'une transaction, le prix de réception est utilisé pour mettre à jour la valeur du prix moyen pondéré. Le prix moyen pondéré est calculé selon la formule suivante</w:t>
      </w:r>
      <w:r w:rsidR="00E906B5">
        <w:rPr>
          <w:lang w:eastAsia="fr-MA"/>
        </w:rPr>
        <w:t> :</w:t>
      </w:r>
    </w:p>
    <w:p w14:paraId="57C4FFE8" w14:textId="77777777" w:rsidR="00951B1D" w:rsidRPr="00532D61" w:rsidRDefault="00951B1D" w:rsidP="00951B1D">
      <w:pPr>
        <w:rPr>
          <w:rFonts w:ascii="MS Gothic" w:eastAsia="MS Gothic" w:hAnsi="MS Gothic" w:cs="MS Gothic"/>
          <w:lang w:eastAsia="fr-MA"/>
        </w:rPr>
      </w:pPr>
      <w:r w:rsidRPr="00532D61">
        <w:rPr>
          <w:lang w:eastAsia="fr-MA"/>
        </w:rPr>
        <w:t xml:space="preserve">(Stock physique existant * PMP existante) + (quantité de réception * prix de </w:t>
      </w:r>
      <w:proofErr w:type="gramStart"/>
      <w:r w:rsidRPr="00532D61">
        <w:rPr>
          <w:lang w:eastAsia="fr-MA"/>
        </w:rPr>
        <w:t>transaction )</w:t>
      </w:r>
      <w:proofErr w:type="gramEnd"/>
      <w:r w:rsidRPr="00532D61">
        <w:rPr>
          <w:lang w:eastAsia="fr-MA"/>
        </w:rPr>
        <w:t xml:space="preserve"> / (Stock physique existant + quantité de réception)</w:t>
      </w:r>
      <w:r w:rsidRPr="00532D61">
        <w:rPr>
          <w:rFonts w:ascii="MS Gothic" w:eastAsia="MS Gothic" w:hAnsi="MS Gothic" w:cs="MS Gothic"/>
          <w:lang w:eastAsia="fr-MA"/>
        </w:rPr>
        <w:t> </w:t>
      </w:r>
    </w:p>
    <w:p w14:paraId="3B9A4ED5" w14:textId="77777777" w:rsidR="00951B1D" w:rsidRPr="00532D61" w:rsidRDefault="00951B1D" w:rsidP="00951B1D">
      <w:pPr>
        <w:rPr>
          <w:rFonts w:eastAsia="MS Gothic" w:cstheme="minorHAnsi"/>
          <w:lang w:eastAsia="fr-MA"/>
        </w:rPr>
      </w:pPr>
      <w:r w:rsidRPr="00532D61">
        <w:rPr>
          <w:rFonts w:eastAsia="MS Gothic" w:cstheme="minorHAnsi"/>
          <w:lang w:eastAsia="fr-MA"/>
        </w:rPr>
        <w:t>Exemple de calcule de PMP :</w:t>
      </w:r>
    </w:p>
    <w:tbl>
      <w:tblPr>
        <w:tblW w:w="10515" w:type="dxa"/>
        <w:jc w:val="center"/>
        <w:tblCellMar>
          <w:top w:w="12" w:type="dxa"/>
          <w:left w:w="70" w:type="dxa"/>
          <w:bottom w:w="12" w:type="dxa"/>
          <w:right w:w="70" w:type="dxa"/>
        </w:tblCellMar>
        <w:tblLook w:val="04A0" w:firstRow="1" w:lastRow="0" w:firstColumn="1" w:lastColumn="0" w:noHBand="0" w:noVBand="1"/>
      </w:tblPr>
      <w:tblGrid>
        <w:gridCol w:w="1696"/>
        <w:gridCol w:w="1703"/>
        <w:gridCol w:w="1048"/>
        <w:gridCol w:w="975"/>
        <w:gridCol w:w="1302"/>
        <w:gridCol w:w="1970"/>
        <w:gridCol w:w="1821"/>
      </w:tblGrid>
      <w:tr w:rsidR="00E906B5" w:rsidRPr="00E906B5" w14:paraId="66C7C654" w14:textId="77777777" w:rsidTr="00E906B5">
        <w:trPr>
          <w:trHeight w:val="624"/>
          <w:jc w:val="center"/>
        </w:trPr>
        <w:tc>
          <w:tcPr>
            <w:tcW w:w="169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CF1C4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Date</w:t>
            </w:r>
          </w:p>
        </w:tc>
        <w:tc>
          <w:tcPr>
            <w:tcW w:w="1703" w:type="dxa"/>
            <w:tcBorders>
              <w:top w:val="single" w:sz="4" w:space="0" w:color="000000"/>
              <w:left w:val="nil"/>
              <w:bottom w:val="single" w:sz="4" w:space="0" w:color="000000"/>
              <w:right w:val="single" w:sz="4" w:space="0" w:color="000000"/>
            </w:tcBorders>
            <w:shd w:val="clear" w:color="auto" w:fill="auto"/>
            <w:vAlign w:val="center"/>
            <w:hideMark/>
          </w:tcPr>
          <w:p w14:paraId="097C433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Transaction </w:t>
            </w:r>
          </w:p>
        </w:tc>
        <w:tc>
          <w:tcPr>
            <w:tcW w:w="1048" w:type="dxa"/>
            <w:tcBorders>
              <w:top w:val="single" w:sz="4" w:space="0" w:color="000000"/>
              <w:left w:val="nil"/>
              <w:bottom w:val="single" w:sz="4" w:space="0" w:color="000000"/>
              <w:right w:val="single" w:sz="4" w:space="0" w:color="000000"/>
            </w:tcBorders>
            <w:shd w:val="clear" w:color="auto" w:fill="auto"/>
            <w:vAlign w:val="center"/>
            <w:hideMark/>
          </w:tcPr>
          <w:p w14:paraId="7F2B0E4F"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Qtité </w:t>
            </w:r>
          </w:p>
        </w:tc>
        <w:tc>
          <w:tcPr>
            <w:tcW w:w="975" w:type="dxa"/>
            <w:tcBorders>
              <w:top w:val="single" w:sz="4" w:space="0" w:color="000000"/>
              <w:left w:val="nil"/>
              <w:bottom w:val="single" w:sz="4" w:space="0" w:color="000000"/>
              <w:right w:val="single" w:sz="4" w:space="0" w:color="000000"/>
            </w:tcBorders>
            <w:shd w:val="clear" w:color="auto" w:fill="auto"/>
            <w:vAlign w:val="center"/>
            <w:hideMark/>
          </w:tcPr>
          <w:p w14:paraId="31D0E689"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Prix U.</w:t>
            </w:r>
          </w:p>
        </w:tc>
        <w:tc>
          <w:tcPr>
            <w:tcW w:w="1302" w:type="dxa"/>
            <w:tcBorders>
              <w:top w:val="single" w:sz="4" w:space="0" w:color="000000"/>
              <w:left w:val="nil"/>
              <w:bottom w:val="single" w:sz="4" w:space="0" w:color="000000"/>
              <w:right w:val="single" w:sz="4" w:space="0" w:color="000000"/>
            </w:tcBorders>
            <w:shd w:val="clear" w:color="auto" w:fill="auto"/>
            <w:vAlign w:val="center"/>
            <w:hideMark/>
          </w:tcPr>
          <w:p w14:paraId="3628D6BC"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Qtité de stock</w:t>
            </w:r>
          </w:p>
        </w:tc>
        <w:tc>
          <w:tcPr>
            <w:tcW w:w="1970" w:type="dxa"/>
            <w:tcBorders>
              <w:top w:val="single" w:sz="4" w:space="0" w:color="000000"/>
              <w:left w:val="nil"/>
              <w:bottom w:val="single" w:sz="4" w:space="0" w:color="000000"/>
              <w:right w:val="single" w:sz="4" w:space="0" w:color="000000"/>
            </w:tcBorders>
            <w:shd w:val="clear" w:color="auto" w:fill="auto"/>
            <w:vAlign w:val="center"/>
            <w:hideMark/>
          </w:tcPr>
          <w:p w14:paraId="57C2B04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xml:space="preserve">Valeur de stock </w:t>
            </w:r>
          </w:p>
        </w:tc>
        <w:tc>
          <w:tcPr>
            <w:tcW w:w="1821" w:type="dxa"/>
            <w:tcBorders>
              <w:top w:val="single" w:sz="4" w:space="0" w:color="000000"/>
              <w:left w:val="nil"/>
              <w:bottom w:val="single" w:sz="4" w:space="0" w:color="000000"/>
              <w:right w:val="single" w:sz="4" w:space="0" w:color="000000"/>
            </w:tcBorders>
            <w:shd w:val="clear" w:color="auto" w:fill="auto"/>
            <w:vAlign w:val="center"/>
            <w:hideMark/>
          </w:tcPr>
          <w:p w14:paraId="62F186A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PMP</w:t>
            </w:r>
          </w:p>
        </w:tc>
      </w:tr>
      <w:tr w:rsidR="00E906B5" w:rsidRPr="00E906B5" w14:paraId="2153D391"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1910628E"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lastRenderedPageBreak/>
              <w:t> 01/06/2024 </w:t>
            </w:r>
          </w:p>
        </w:tc>
        <w:tc>
          <w:tcPr>
            <w:tcW w:w="1703" w:type="dxa"/>
            <w:tcBorders>
              <w:top w:val="nil"/>
              <w:left w:val="nil"/>
              <w:bottom w:val="single" w:sz="4" w:space="0" w:color="000000"/>
              <w:right w:val="single" w:sz="4" w:space="0" w:color="000000"/>
            </w:tcBorders>
            <w:shd w:val="clear" w:color="auto" w:fill="auto"/>
            <w:vAlign w:val="center"/>
            <w:hideMark/>
          </w:tcPr>
          <w:p w14:paraId="24A1937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tock initial</w:t>
            </w:r>
          </w:p>
        </w:tc>
        <w:tc>
          <w:tcPr>
            <w:tcW w:w="1048" w:type="dxa"/>
            <w:tcBorders>
              <w:top w:val="nil"/>
              <w:left w:val="nil"/>
              <w:bottom w:val="single" w:sz="4" w:space="0" w:color="000000"/>
              <w:right w:val="single" w:sz="4" w:space="0" w:color="000000"/>
            </w:tcBorders>
            <w:shd w:val="clear" w:color="auto" w:fill="auto"/>
            <w:vAlign w:val="center"/>
            <w:hideMark/>
          </w:tcPr>
          <w:p w14:paraId="65A3FB3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w:t>
            </w:r>
          </w:p>
        </w:tc>
        <w:tc>
          <w:tcPr>
            <w:tcW w:w="975" w:type="dxa"/>
            <w:tcBorders>
              <w:top w:val="nil"/>
              <w:left w:val="nil"/>
              <w:bottom w:val="single" w:sz="4" w:space="0" w:color="000000"/>
              <w:right w:val="single" w:sz="4" w:space="0" w:color="000000"/>
            </w:tcBorders>
            <w:shd w:val="clear" w:color="auto" w:fill="auto"/>
            <w:vAlign w:val="center"/>
            <w:hideMark/>
          </w:tcPr>
          <w:p w14:paraId="5EE8B6B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w:t>
            </w:r>
          </w:p>
        </w:tc>
        <w:tc>
          <w:tcPr>
            <w:tcW w:w="1302" w:type="dxa"/>
            <w:tcBorders>
              <w:top w:val="nil"/>
              <w:left w:val="nil"/>
              <w:bottom w:val="single" w:sz="4" w:space="0" w:color="000000"/>
              <w:right w:val="single" w:sz="4" w:space="0" w:color="000000"/>
            </w:tcBorders>
            <w:shd w:val="clear" w:color="auto" w:fill="auto"/>
            <w:vAlign w:val="center"/>
            <w:hideMark/>
          </w:tcPr>
          <w:p w14:paraId="20B710A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w:t>
            </w:r>
          </w:p>
        </w:tc>
        <w:tc>
          <w:tcPr>
            <w:tcW w:w="1970" w:type="dxa"/>
            <w:tcBorders>
              <w:top w:val="nil"/>
              <w:left w:val="nil"/>
              <w:bottom w:val="single" w:sz="4" w:space="0" w:color="000000"/>
              <w:right w:val="single" w:sz="4" w:space="0" w:color="000000"/>
            </w:tcBorders>
            <w:shd w:val="clear" w:color="auto" w:fill="auto"/>
            <w:vAlign w:val="center"/>
            <w:hideMark/>
          </w:tcPr>
          <w:p w14:paraId="2A06C60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0</w:t>
            </w:r>
          </w:p>
        </w:tc>
        <w:tc>
          <w:tcPr>
            <w:tcW w:w="1821" w:type="dxa"/>
            <w:tcBorders>
              <w:top w:val="nil"/>
              <w:left w:val="nil"/>
              <w:bottom w:val="single" w:sz="4" w:space="0" w:color="000000"/>
              <w:right w:val="single" w:sz="4" w:space="0" w:color="000000"/>
            </w:tcBorders>
            <w:shd w:val="clear" w:color="auto" w:fill="auto"/>
            <w:vAlign w:val="center"/>
            <w:hideMark/>
          </w:tcPr>
          <w:p w14:paraId="60E737C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w:t>
            </w:r>
          </w:p>
        </w:tc>
      </w:tr>
      <w:tr w:rsidR="00E906B5" w:rsidRPr="00E906B5" w14:paraId="0EF448F7"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27E82856"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07/06/2024 </w:t>
            </w:r>
          </w:p>
        </w:tc>
        <w:tc>
          <w:tcPr>
            <w:tcW w:w="1703" w:type="dxa"/>
            <w:tcBorders>
              <w:top w:val="nil"/>
              <w:left w:val="nil"/>
              <w:bottom w:val="single" w:sz="4" w:space="0" w:color="000000"/>
              <w:right w:val="single" w:sz="4" w:space="0" w:color="000000"/>
            </w:tcBorders>
            <w:shd w:val="clear" w:color="auto" w:fill="auto"/>
            <w:vAlign w:val="center"/>
            <w:hideMark/>
          </w:tcPr>
          <w:p w14:paraId="106029BC"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Entrée</w:t>
            </w:r>
          </w:p>
        </w:tc>
        <w:tc>
          <w:tcPr>
            <w:tcW w:w="1048" w:type="dxa"/>
            <w:tcBorders>
              <w:top w:val="nil"/>
              <w:left w:val="nil"/>
              <w:bottom w:val="single" w:sz="4" w:space="0" w:color="000000"/>
              <w:right w:val="single" w:sz="4" w:space="0" w:color="000000"/>
            </w:tcBorders>
            <w:shd w:val="clear" w:color="auto" w:fill="auto"/>
            <w:vAlign w:val="center"/>
            <w:hideMark/>
          </w:tcPr>
          <w:p w14:paraId="542DD78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0</w:t>
            </w:r>
          </w:p>
        </w:tc>
        <w:tc>
          <w:tcPr>
            <w:tcW w:w="975" w:type="dxa"/>
            <w:tcBorders>
              <w:top w:val="nil"/>
              <w:left w:val="nil"/>
              <w:bottom w:val="single" w:sz="4" w:space="0" w:color="000000"/>
              <w:right w:val="single" w:sz="4" w:space="0" w:color="000000"/>
            </w:tcBorders>
            <w:shd w:val="clear" w:color="auto" w:fill="auto"/>
            <w:vAlign w:val="center"/>
            <w:hideMark/>
          </w:tcPr>
          <w:p w14:paraId="7DB1514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5</w:t>
            </w:r>
          </w:p>
        </w:tc>
        <w:tc>
          <w:tcPr>
            <w:tcW w:w="1302" w:type="dxa"/>
            <w:tcBorders>
              <w:top w:val="nil"/>
              <w:left w:val="nil"/>
              <w:bottom w:val="single" w:sz="4" w:space="0" w:color="000000"/>
              <w:right w:val="single" w:sz="4" w:space="0" w:color="000000"/>
            </w:tcBorders>
            <w:shd w:val="clear" w:color="auto" w:fill="auto"/>
            <w:vAlign w:val="center"/>
            <w:hideMark/>
          </w:tcPr>
          <w:p w14:paraId="1687A30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100) = 110</w:t>
            </w:r>
          </w:p>
        </w:tc>
        <w:tc>
          <w:tcPr>
            <w:tcW w:w="1970" w:type="dxa"/>
            <w:tcBorders>
              <w:top w:val="nil"/>
              <w:left w:val="nil"/>
              <w:bottom w:val="single" w:sz="4" w:space="0" w:color="000000"/>
              <w:right w:val="single" w:sz="4" w:space="0" w:color="000000"/>
            </w:tcBorders>
            <w:shd w:val="clear" w:color="auto" w:fill="auto"/>
            <w:vAlign w:val="center"/>
            <w:hideMark/>
          </w:tcPr>
          <w:p w14:paraId="6C85163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0+1950) = 2110</w:t>
            </w:r>
          </w:p>
        </w:tc>
        <w:tc>
          <w:tcPr>
            <w:tcW w:w="1821" w:type="dxa"/>
            <w:tcBorders>
              <w:top w:val="nil"/>
              <w:left w:val="nil"/>
              <w:bottom w:val="single" w:sz="4" w:space="0" w:color="000000"/>
              <w:right w:val="single" w:sz="4" w:space="0" w:color="000000"/>
            </w:tcBorders>
            <w:shd w:val="clear" w:color="auto" w:fill="auto"/>
            <w:vAlign w:val="center"/>
            <w:hideMark/>
          </w:tcPr>
          <w:p w14:paraId="48B2D07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2110/110) = 19,18</w:t>
            </w:r>
          </w:p>
        </w:tc>
      </w:tr>
      <w:tr w:rsidR="00E906B5" w:rsidRPr="00E906B5" w14:paraId="19526C43"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4C9FD62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10/06/2024 </w:t>
            </w:r>
          </w:p>
        </w:tc>
        <w:tc>
          <w:tcPr>
            <w:tcW w:w="1703" w:type="dxa"/>
            <w:tcBorders>
              <w:top w:val="nil"/>
              <w:left w:val="nil"/>
              <w:bottom w:val="single" w:sz="4" w:space="0" w:color="000000"/>
              <w:right w:val="single" w:sz="4" w:space="0" w:color="000000"/>
            </w:tcBorders>
            <w:shd w:val="clear" w:color="auto" w:fill="auto"/>
            <w:vAlign w:val="center"/>
            <w:hideMark/>
          </w:tcPr>
          <w:p w14:paraId="2AE6F59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ortie</w:t>
            </w:r>
          </w:p>
        </w:tc>
        <w:tc>
          <w:tcPr>
            <w:tcW w:w="1048" w:type="dxa"/>
            <w:tcBorders>
              <w:top w:val="nil"/>
              <w:left w:val="nil"/>
              <w:bottom w:val="single" w:sz="4" w:space="0" w:color="000000"/>
              <w:right w:val="single" w:sz="4" w:space="0" w:color="000000"/>
            </w:tcBorders>
            <w:shd w:val="clear" w:color="auto" w:fill="auto"/>
            <w:vAlign w:val="center"/>
            <w:hideMark/>
          </w:tcPr>
          <w:p w14:paraId="7967E1B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5</w:t>
            </w:r>
          </w:p>
        </w:tc>
        <w:tc>
          <w:tcPr>
            <w:tcW w:w="975" w:type="dxa"/>
            <w:tcBorders>
              <w:top w:val="nil"/>
              <w:left w:val="nil"/>
              <w:bottom w:val="single" w:sz="4" w:space="0" w:color="000000"/>
              <w:right w:val="single" w:sz="4" w:space="0" w:color="000000"/>
            </w:tcBorders>
            <w:shd w:val="clear" w:color="auto" w:fill="auto"/>
            <w:vAlign w:val="center"/>
            <w:hideMark/>
          </w:tcPr>
          <w:p w14:paraId="214B171A"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18</w:t>
            </w:r>
          </w:p>
        </w:tc>
        <w:tc>
          <w:tcPr>
            <w:tcW w:w="1302" w:type="dxa"/>
            <w:tcBorders>
              <w:top w:val="nil"/>
              <w:left w:val="nil"/>
              <w:bottom w:val="single" w:sz="4" w:space="0" w:color="000000"/>
              <w:right w:val="single" w:sz="4" w:space="0" w:color="000000"/>
            </w:tcBorders>
            <w:shd w:val="clear" w:color="auto" w:fill="auto"/>
            <w:vAlign w:val="center"/>
            <w:hideMark/>
          </w:tcPr>
          <w:p w14:paraId="58C2106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10-15) = 95</w:t>
            </w:r>
          </w:p>
        </w:tc>
        <w:tc>
          <w:tcPr>
            <w:tcW w:w="1970" w:type="dxa"/>
            <w:tcBorders>
              <w:top w:val="nil"/>
              <w:left w:val="nil"/>
              <w:bottom w:val="single" w:sz="4" w:space="0" w:color="000000"/>
              <w:right w:val="single" w:sz="4" w:space="0" w:color="000000"/>
            </w:tcBorders>
            <w:shd w:val="clear" w:color="auto" w:fill="auto"/>
            <w:vAlign w:val="center"/>
            <w:hideMark/>
          </w:tcPr>
          <w:p w14:paraId="27FBC54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95x19,18) = 1822,27</w:t>
            </w:r>
          </w:p>
        </w:tc>
        <w:tc>
          <w:tcPr>
            <w:tcW w:w="1821" w:type="dxa"/>
            <w:tcBorders>
              <w:top w:val="nil"/>
              <w:left w:val="nil"/>
              <w:bottom w:val="single" w:sz="4" w:space="0" w:color="000000"/>
              <w:right w:val="single" w:sz="4" w:space="0" w:color="000000"/>
            </w:tcBorders>
            <w:shd w:val="clear" w:color="auto" w:fill="auto"/>
            <w:vAlign w:val="center"/>
            <w:hideMark/>
          </w:tcPr>
          <w:p w14:paraId="00CB7BA0"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822,27/95) = 19,18</w:t>
            </w:r>
          </w:p>
        </w:tc>
      </w:tr>
      <w:tr w:rsidR="00E906B5" w:rsidRPr="00E906B5" w14:paraId="22F1ECD6"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0A10169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20/06/2024 </w:t>
            </w:r>
          </w:p>
        </w:tc>
        <w:tc>
          <w:tcPr>
            <w:tcW w:w="1703" w:type="dxa"/>
            <w:tcBorders>
              <w:top w:val="nil"/>
              <w:left w:val="nil"/>
              <w:bottom w:val="single" w:sz="4" w:space="0" w:color="000000"/>
              <w:right w:val="single" w:sz="4" w:space="0" w:color="000000"/>
            </w:tcBorders>
            <w:shd w:val="clear" w:color="auto" w:fill="auto"/>
            <w:vAlign w:val="center"/>
            <w:hideMark/>
          </w:tcPr>
          <w:p w14:paraId="263F727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ortie</w:t>
            </w:r>
          </w:p>
        </w:tc>
        <w:tc>
          <w:tcPr>
            <w:tcW w:w="1048" w:type="dxa"/>
            <w:tcBorders>
              <w:top w:val="nil"/>
              <w:left w:val="nil"/>
              <w:bottom w:val="single" w:sz="4" w:space="0" w:color="000000"/>
              <w:right w:val="single" w:sz="4" w:space="0" w:color="000000"/>
            </w:tcBorders>
            <w:shd w:val="clear" w:color="auto" w:fill="auto"/>
            <w:vAlign w:val="center"/>
            <w:hideMark/>
          </w:tcPr>
          <w:p w14:paraId="6B161122"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30</w:t>
            </w:r>
          </w:p>
        </w:tc>
        <w:tc>
          <w:tcPr>
            <w:tcW w:w="975" w:type="dxa"/>
            <w:tcBorders>
              <w:top w:val="nil"/>
              <w:left w:val="nil"/>
              <w:bottom w:val="single" w:sz="4" w:space="0" w:color="000000"/>
              <w:right w:val="single" w:sz="4" w:space="0" w:color="000000"/>
            </w:tcBorders>
            <w:shd w:val="clear" w:color="auto" w:fill="auto"/>
            <w:vAlign w:val="center"/>
            <w:hideMark/>
          </w:tcPr>
          <w:p w14:paraId="489C30C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18</w:t>
            </w:r>
          </w:p>
        </w:tc>
        <w:tc>
          <w:tcPr>
            <w:tcW w:w="1302" w:type="dxa"/>
            <w:tcBorders>
              <w:top w:val="nil"/>
              <w:left w:val="nil"/>
              <w:bottom w:val="single" w:sz="4" w:space="0" w:color="000000"/>
              <w:right w:val="single" w:sz="4" w:space="0" w:color="000000"/>
            </w:tcBorders>
            <w:shd w:val="clear" w:color="auto" w:fill="auto"/>
            <w:vAlign w:val="center"/>
            <w:hideMark/>
          </w:tcPr>
          <w:p w14:paraId="2B077E2F"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95-30) = 65</w:t>
            </w:r>
          </w:p>
        </w:tc>
        <w:tc>
          <w:tcPr>
            <w:tcW w:w="1970" w:type="dxa"/>
            <w:tcBorders>
              <w:top w:val="nil"/>
              <w:left w:val="nil"/>
              <w:bottom w:val="single" w:sz="4" w:space="0" w:color="000000"/>
              <w:right w:val="single" w:sz="4" w:space="0" w:color="000000"/>
            </w:tcBorders>
            <w:shd w:val="clear" w:color="auto" w:fill="auto"/>
            <w:vAlign w:val="center"/>
            <w:hideMark/>
          </w:tcPr>
          <w:p w14:paraId="5980A6A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xml:space="preserve">(65x19,18) </w:t>
            </w:r>
            <w:proofErr w:type="gramStart"/>
            <w:r w:rsidRPr="00E906B5">
              <w:rPr>
                <w:rFonts w:eastAsia="Times New Roman" w:cs="Calibri"/>
                <w:color w:val="000000"/>
                <w:sz w:val="22"/>
                <w:szCs w:val="22"/>
                <w:lang w:eastAsia="fr-MA"/>
              </w:rPr>
              <w:t>=  1246</w:t>
            </w:r>
            <w:proofErr w:type="gramEnd"/>
            <w:r w:rsidRPr="00E906B5">
              <w:rPr>
                <w:rFonts w:eastAsia="Times New Roman" w:cs="Calibri"/>
                <w:color w:val="000000"/>
                <w:sz w:val="22"/>
                <w:szCs w:val="22"/>
                <w:lang w:eastAsia="fr-MA"/>
              </w:rPr>
              <w:t>,81</w:t>
            </w:r>
          </w:p>
        </w:tc>
        <w:tc>
          <w:tcPr>
            <w:tcW w:w="1821" w:type="dxa"/>
            <w:tcBorders>
              <w:top w:val="nil"/>
              <w:left w:val="nil"/>
              <w:bottom w:val="single" w:sz="4" w:space="0" w:color="000000"/>
              <w:right w:val="single" w:sz="4" w:space="0" w:color="000000"/>
            </w:tcBorders>
            <w:shd w:val="clear" w:color="auto" w:fill="auto"/>
            <w:vAlign w:val="center"/>
            <w:hideMark/>
          </w:tcPr>
          <w:p w14:paraId="3785CC0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246,81/65) = 19,18</w:t>
            </w:r>
          </w:p>
        </w:tc>
      </w:tr>
      <w:tr w:rsidR="00E906B5" w:rsidRPr="00E906B5" w14:paraId="3B26B177"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3617869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01/07/2024 </w:t>
            </w:r>
          </w:p>
        </w:tc>
        <w:tc>
          <w:tcPr>
            <w:tcW w:w="1703" w:type="dxa"/>
            <w:tcBorders>
              <w:top w:val="nil"/>
              <w:left w:val="nil"/>
              <w:bottom w:val="single" w:sz="4" w:space="0" w:color="000000"/>
              <w:right w:val="single" w:sz="4" w:space="0" w:color="000000"/>
            </w:tcBorders>
            <w:shd w:val="clear" w:color="auto" w:fill="auto"/>
            <w:vAlign w:val="center"/>
            <w:hideMark/>
          </w:tcPr>
          <w:p w14:paraId="3F9409B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Entrée</w:t>
            </w:r>
          </w:p>
        </w:tc>
        <w:tc>
          <w:tcPr>
            <w:tcW w:w="1048" w:type="dxa"/>
            <w:tcBorders>
              <w:top w:val="nil"/>
              <w:left w:val="nil"/>
              <w:bottom w:val="single" w:sz="4" w:space="0" w:color="000000"/>
              <w:right w:val="single" w:sz="4" w:space="0" w:color="000000"/>
            </w:tcBorders>
            <w:shd w:val="clear" w:color="auto" w:fill="auto"/>
            <w:vAlign w:val="center"/>
            <w:hideMark/>
          </w:tcPr>
          <w:p w14:paraId="2D4521F9"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80</w:t>
            </w:r>
          </w:p>
        </w:tc>
        <w:tc>
          <w:tcPr>
            <w:tcW w:w="975" w:type="dxa"/>
            <w:tcBorders>
              <w:top w:val="nil"/>
              <w:left w:val="nil"/>
              <w:bottom w:val="single" w:sz="4" w:space="0" w:color="000000"/>
              <w:right w:val="single" w:sz="4" w:space="0" w:color="000000"/>
            </w:tcBorders>
            <w:shd w:val="clear" w:color="auto" w:fill="auto"/>
            <w:vAlign w:val="center"/>
            <w:hideMark/>
          </w:tcPr>
          <w:p w14:paraId="5035104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22</w:t>
            </w:r>
          </w:p>
        </w:tc>
        <w:tc>
          <w:tcPr>
            <w:tcW w:w="1302" w:type="dxa"/>
            <w:tcBorders>
              <w:top w:val="nil"/>
              <w:left w:val="nil"/>
              <w:bottom w:val="single" w:sz="4" w:space="0" w:color="000000"/>
              <w:right w:val="single" w:sz="4" w:space="0" w:color="000000"/>
            </w:tcBorders>
            <w:shd w:val="clear" w:color="auto" w:fill="auto"/>
            <w:vAlign w:val="center"/>
            <w:hideMark/>
          </w:tcPr>
          <w:p w14:paraId="1EBEE7F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80+65) = 145</w:t>
            </w:r>
          </w:p>
        </w:tc>
        <w:tc>
          <w:tcPr>
            <w:tcW w:w="1970" w:type="dxa"/>
            <w:tcBorders>
              <w:top w:val="nil"/>
              <w:left w:val="nil"/>
              <w:bottom w:val="single" w:sz="4" w:space="0" w:color="000000"/>
              <w:right w:val="single" w:sz="4" w:space="0" w:color="000000"/>
            </w:tcBorders>
            <w:shd w:val="clear" w:color="auto" w:fill="auto"/>
            <w:vAlign w:val="center"/>
            <w:hideMark/>
          </w:tcPr>
          <w:p w14:paraId="1CD6871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246,81+1760) = 3006,81</w:t>
            </w:r>
          </w:p>
        </w:tc>
        <w:tc>
          <w:tcPr>
            <w:tcW w:w="1821" w:type="dxa"/>
            <w:tcBorders>
              <w:top w:val="nil"/>
              <w:left w:val="nil"/>
              <w:bottom w:val="single" w:sz="4" w:space="0" w:color="000000"/>
              <w:right w:val="single" w:sz="4" w:space="0" w:color="000000"/>
            </w:tcBorders>
            <w:shd w:val="clear" w:color="auto" w:fill="auto"/>
            <w:vAlign w:val="center"/>
            <w:hideMark/>
          </w:tcPr>
          <w:p w14:paraId="6D0A31D5" w14:textId="77777777" w:rsidR="00951B1D" w:rsidRPr="00E906B5" w:rsidRDefault="00951B1D" w:rsidP="00E906B5">
            <w:pPr>
              <w:keepNext/>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3006,81/145) = 20,73</w:t>
            </w:r>
          </w:p>
        </w:tc>
      </w:tr>
    </w:tbl>
    <w:p w14:paraId="2ADAB0AD" w14:textId="41BE8178" w:rsidR="00E906B5" w:rsidRDefault="00E906B5">
      <w:pPr>
        <w:pStyle w:val="Caption"/>
      </w:pPr>
      <w:r>
        <w:t xml:space="preserve">Tableau </w:t>
      </w:r>
      <w:r>
        <w:fldChar w:fldCharType="begin"/>
      </w:r>
      <w:r>
        <w:instrText xml:space="preserve"> SEQ Tableau \* ARABIC </w:instrText>
      </w:r>
      <w:r>
        <w:fldChar w:fldCharType="separate"/>
      </w:r>
      <w:r>
        <w:rPr>
          <w:noProof/>
        </w:rPr>
        <w:t>2</w:t>
      </w:r>
      <w:r>
        <w:fldChar w:fldCharType="end"/>
      </w:r>
      <w:r>
        <w:rPr>
          <w:lang w:val="en-US"/>
        </w:rPr>
        <w:t xml:space="preserve"> </w:t>
      </w:r>
      <w:proofErr w:type="spellStart"/>
      <w:r w:rsidRPr="00955E01">
        <w:rPr>
          <w:lang w:val="en-US"/>
        </w:rPr>
        <w:t>Exemple</w:t>
      </w:r>
      <w:proofErr w:type="spellEnd"/>
      <w:r w:rsidRPr="00955E01">
        <w:rPr>
          <w:lang w:val="en-US"/>
        </w:rPr>
        <w:t xml:space="preserve"> de </w:t>
      </w:r>
      <w:proofErr w:type="spellStart"/>
      <w:r w:rsidRPr="00955E01">
        <w:rPr>
          <w:lang w:val="en-US"/>
        </w:rPr>
        <w:t>calcule</w:t>
      </w:r>
      <w:proofErr w:type="spellEnd"/>
      <w:r w:rsidRPr="00955E01">
        <w:rPr>
          <w:lang w:val="en-US"/>
        </w:rPr>
        <w:t xml:space="preserve"> de PMP</w:t>
      </w:r>
    </w:p>
    <w:p w14:paraId="5672EA16" w14:textId="77777777" w:rsidR="00951B1D" w:rsidRPr="00532D61" w:rsidRDefault="00951B1D" w:rsidP="00E906B5">
      <w:pPr>
        <w:pStyle w:val="Heading6"/>
        <w:rPr>
          <w:lang w:eastAsia="fr-MA"/>
        </w:rPr>
      </w:pPr>
      <w:r w:rsidRPr="00532D61">
        <w:rPr>
          <w:lang w:eastAsia="fr-MA"/>
        </w:rPr>
        <w:t xml:space="preserve">Méthode FIFO : </w:t>
      </w:r>
    </w:p>
    <w:p w14:paraId="118B2F41" w14:textId="77777777" w:rsidR="00951B1D" w:rsidRPr="00532D61" w:rsidRDefault="00951B1D" w:rsidP="00951B1D">
      <w:pPr>
        <w:rPr>
          <w:lang w:eastAsia="fr-MA"/>
        </w:rPr>
      </w:pPr>
      <w:r w:rsidRPr="00532D61">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32D61" w:rsidRDefault="00951B1D" w:rsidP="00951B1D">
      <w:pPr>
        <w:rPr>
          <w:lang w:eastAsia="fr-MA"/>
        </w:rPr>
      </w:pPr>
      <w:r w:rsidRPr="00532D61">
        <w:rPr>
          <w:lang w:eastAsia="fr-MA"/>
        </w:rPr>
        <w:t xml:space="preserve">Exemple de calcule de FIFO : </w:t>
      </w:r>
    </w:p>
    <w:tbl>
      <w:tblPr>
        <w:tblStyle w:val="TableGrid"/>
        <w:tblW w:w="0" w:type="auto"/>
        <w:jc w:val="center"/>
        <w:tblLook w:val="04A0" w:firstRow="1" w:lastRow="0" w:firstColumn="1" w:lastColumn="0" w:noHBand="0" w:noVBand="1"/>
      </w:tblPr>
      <w:tblGrid>
        <w:gridCol w:w="1084"/>
        <w:gridCol w:w="1671"/>
        <w:gridCol w:w="1051"/>
        <w:gridCol w:w="1025"/>
        <w:gridCol w:w="1481"/>
        <w:gridCol w:w="1051"/>
        <w:gridCol w:w="1112"/>
        <w:gridCol w:w="1481"/>
      </w:tblGrid>
      <w:tr w:rsidR="00951B1D" w:rsidRPr="00532D61" w14:paraId="3D84CC11" w14:textId="77777777" w:rsidTr="00E906B5">
        <w:trPr>
          <w:jc w:val="center"/>
        </w:trPr>
        <w:tc>
          <w:tcPr>
            <w:tcW w:w="1054" w:type="dxa"/>
          </w:tcPr>
          <w:p w14:paraId="5EA50749" w14:textId="77777777" w:rsidR="00951B1D" w:rsidRPr="00532D61" w:rsidRDefault="00951B1D" w:rsidP="00E906B5">
            <w:pPr>
              <w:spacing w:after="0" w:line="240" w:lineRule="auto"/>
              <w:rPr>
                <w:b/>
                <w:bCs/>
                <w:lang w:eastAsia="fr-MA"/>
              </w:rPr>
            </w:pPr>
            <w:r w:rsidRPr="00532D61">
              <w:rPr>
                <w:rFonts w:eastAsia="Times New Roman" w:cs="Calibri"/>
                <w:b/>
                <w:bCs/>
                <w:color w:val="000000"/>
                <w:lang w:eastAsia="fr-MA"/>
              </w:rPr>
              <w:t>Date</w:t>
            </w:r>
          </w:p>
        </w:tc>
        <w:tc>
          <w:tcPr>
            <w:tcW w:w="1383" w:type="dxa"/>
          </w:tcPr>
          <w:p w14:paraId="7C156ED5"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Transaction</w:t>
            </w:r>
          </w:p>
        </w:tc>
        <w:tc>
          <w:tcPr>
            <w:tcW w:w="1051" w:type="dxa"/>
          </w:tcPr>
          <w:p w14:paraId="5D49D01F"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Qtité</w:t>
            </w:r>
          </w:p>
        </w:tc>
        <w:tc>
          <w:tcPr>
            <w:tcW w:w="1025" w:type="dxa"/>
          </w:tcPr>
          <w:p w14:paraId="73C22115"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Prix U.</w:t>
            </w:r>
          </w:p>
        </w:tc>
        <w:tc>
          <w:tcPr>
            <w:tcW w:w="1193" w:type="dxa"/>
          </w:tcPr>
          <w:p w14:paraId="797C0B1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Montants</w:t>
            </w:r>
          </w:p>
        </w:tc>
        <w:tc>
          <w:tcPr>
            <w:tcW w:w="1051" w:type="dxa"/>
          </w:tcPr>
          <w:p w14:paraId="26C1E03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Qtité</w:t>
            </w:r>
          </w:p>
        </w:tc>
        <w:tc>
          <w:tcPr>
            <w:tcW w:w="1112" w:type="dxa"/>
          </w:tcPr>
          <w:p w14:paraId="76C2C796"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Prix Unitaire</w:t>
            </w:r>
          </w:p>
        </w:tc>
        <w:tc>
          <w:tcPr>
            <w:tcW w:w="1193" w:type="dxa"/>
          </w:tcPr>
          <w:p w14:paraId="296FB52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Montants</w:t>
            </w:r>
          </w:p>
        </w:tc>
      </w:tr>
      <w:tr w:rsidR="00951B1D" w:rsidRPr="00532D61" w14:paraId="0E244103" w14:textId="77777777" w:rsidTr="00E906B5">
        <w:trPr>
          <w:jc w:val="center"/>
        </w:trPr>
        <w:tc>
          <w:tcPr>
            <w:tcW w:w="1054" w:type="dxa"/>
          </w:tcPr>
          <w:p w14:paraId="2A95858A" w14:textId="77777777" w:rsidR="00951B1D" w:rsidRPr="00532D61" w:rsidRDefault="00951B1D" w:rsidP="00E906B5">
            <w:pPr>
              <w:spacing w:after="0" w:line="240" w:lineRule="auto"/>
              <w:rPr>
                <w:lang w:eastAsia="fr-MA"/>
              </w:rPr>
            </w:pPr>
            <w:r w:rsidRPr="00532D61">
              <w:rPr>
                <w:lang w:eastAsia="fr-MA"/>
              </w:rPr>
              <w:t>01/06</w:t>
            </w:r>
          </w:p>
        </w:tc>
        <w:tc>
          <w:tcPr>
            <w:tcW w:w="1383" w:type="dxa"/>
          </w:tcPr>
          <w:p w14:paraId="4530BF0C" w14:textId="77777777" w:rsidR="00951B1D" w:rsidRPr="00532D61" w:rsidRDefault="00951B1D" w:rsidP="00E906B5">
            <w:pPr>
              <w:spacing w:after="0" w:line="240" w:lineRule="auto"/>
              <w:rPr>
                <w:lang w:eastAsia="fr-MA"/>
              </w:rPr>
            </w:pPr>
            <w:r w:rsidRPr="00532D61">
              <w:rPr>
                <w:lang w:eastAsia="fr-MA"/>
              </w:rPr>
              <w:t>Stock Initial</w:t>
            </w:r>
          </w:p>
        </w:tc>
        <w:tc>
          <w:tcPr>
            <w:tcW w:w="1051" w:type="dxa"/>
          </w:tcPr>
          <w:p w14:paraId="7A1E06DF" w14:textId="77777777" w:rsidR="00951B1D" w:rsidRPr="00532D61" w:rsidRDefault="00951B1D" w:rsidP="00E906B5">
            <w:pPr>
              <w:spacing w:after="0" w:line="240" w:lineRule="auto"/>
              <w:rPr>
                <w:lang w:eastAsia="fr-MA"/>
              </w:rPr>
            </w:pPr>
            <w:r w:rsidRPr="00532D61">
              <w:rPr>
                <w:lang w:eastAsia="fr-MA"/>
              </w:rPr>
              <w:t>80</w:t>
            </w:r>
          </w:p>
        </w:tc>
        <w:tc>
          <w:tcPr>
            <w:tcW w:w="1025" w:type="dxa"/>
          </w:tcPr>
          <w:p w14:paraId="6CFA9F35"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65BA9A61" w14:textId="77777777" w:rsidR="00951B1D" w:rsidRPr="00532D61" w:rsidRDefault="00951B1D" w:rsidP="00E906B5">
            <w:pPr>
              <w:spacing w:after="0" w:line="240" w:lineRule="auto"/>
              <w:rPr>
                <w:lang w:eastAsia="fr-MA"/>
              </w:rPr>
            </w:pPr>
            <w:r w:rsidRPr="00532D61">
              <w:rPr>
                <w:lang w:eastAsia="fr-MA"/>
              </w:rPr>
              <w:t>2000</w:t>
            </w:r>
          </w:p>
        </w:tc>
        <w:tc>
          <w:tcPr>
            <w:tcW w:w="1051" w:type="dxa"/>
          </w:tcPr>
          <w:p w14:paraId="42C16B42"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113C8BA9"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5AC68D36"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7035D2C5" w14:textId="77777777" w:rsidTr="00E906B5">
        <w:trPr>
          <w:jc w:val="center"/>
        </w:trPr>
        <w:tc>
          <w:tcPr>
            <w:tcW w:w="1054" w:type="dxa"/>
            <w:vMerge w:val="restart"/>
          </w:tcPr>
          <w:p w14:paraId="1FDED540" w14:textId="77777777" w:rsidR="00951B1D" w:rsidRPr="00532D61" w:rsidRDefault="00951B1D" w:rsidP="00E906B5">
            <w:pPr>
              <w:spacing w:after="0" w:line="240" w:lineRule="auto"/>
              <w:rPr>
                <w:lang w:eastAsia="fr-MA"/>
              </w:rPr>
            </w:pPr>
            <w:r w:rsidRPr="00532D61">
              <w:rPr>
                <w:lang w:eastAsia="fr-MA"/>
              </w:rPr>
              <w:t>02/06</w:t>
            </w:r>
          </w:p>
        </w:tc>
        <w:tc>
          <w:tcPr>
            <w:tcW w:w="1383" w:type="dxa"/>
            <w:vMerge w:val="restart"/>
          </w:tcPr>
          <w:p w14:paraId="42A7C4D4"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3936C4EB" w14:textId="77777777" w:rsidR="00951B1D" w:rsidRPr="00532D61" w:rsidRDefault="00951B1D" w:rsidP="00E906B5">
            <w:pPr>
              <w:spacing w:after="0" w:line="240" w:lineRule="auto"/>
              <w:rPr>
                <w:lang w:eastAsia="fr-MA"/>
              </w:rPr>
            </w:pPr>
            <w:r w:rsidRPr="00532D61">
              <w:rPr>
                <w:lang w:eastAsia="fr-MA"/>
              </w:rPr>
              <w:t>30</w:t>
            </w:r>
          </w:p>
        </w:tc>
        <w:tc>
          <w:tcPr>
            <w:tcW w:w="1025" w:type="dxa"/>
            <w:vMerge w:val="restart"/>
          </w:tcPr>
          <w:p w14:paraId="052D454A" w14:textId="77777777" w:rsidR="00951B1D" w:rsidRPr="00532D61" w:rsidRDefault="00951B1D" w:rsidP="00E906B5">
            <w:pPr>
              <w:spacing w:after="0" w:line="240" w:lineRule="auto"/>
              <w:rPr>
                <w:lang w:eastAsia="fr-MA"/>
              </w:rPr>
            </w:pPr>
            <w:r w:rsidRPr="00532D61">
              <w:rPr>
                <w:lang w:eastAsia="fr-MA"/>
              </w:rPr>
              <w:t>32</w:t>
            </w:r>
          </w:p>
        </w:tc>
        <w:tc>
          <w:tcPr>
            <w:tcW w:w="1193" w:type="dxa"/>
            <w:vMerge w:val="restart"/>
          </w:tcPr>
          <w:p w14:paraId="34C7DA29" w14:textId="77777777" w:rsidR="00951B1D" w:rsidRPr="00532D61" w:rsidRDefault="00951B1D" w:rsidP="00E906B5">
            <w:pPr>
              <w:spacing w:after="0" w:line="240" w:lineRule="auto"/>
              <w:rPr>
                <w:lang w:eastAsia="fr-MA"/>
              </w:rPr>
            </w:pPr>
            <w:r w:rsidRPr="00532D61">
              <w:rPr>
                <w:lang w:eastAsia="fr-MA"/>
              </w:rPr>
              <w:t>960</w:t>
            </w:r>
          </w:p>
        </w:tc>
        <w:tc>
          <w:tcPr>
            <w:tcW w:w="1051" w:type="dxa"/>
          </w:tcPr>
          <w:p w14:paraId="72092C29"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64F015DB"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6983613A"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6864C74D" w14:textId="77777777" w:rsidTr="00E906B5">
        <w:trPr>
          <w:jc w:val="center"/>
        </w:trPr>
        <w:tc>
          <w:tcPr>
            <w:tcW w:w="1054" w:type="dxa"/>
            <w:vMerge/>
          </w:tcPr>
          <w:p w14:paraId="5BE3D490" w14:textId="77777777" w:rsidR="00951B1D" w:rsidRPr="00532D61" w:rsidRDefault="00951B1D" w:rsidP="00E906B5">
            <w:pPr>
              <w:spacing w:after="0" w:line="240" w:lineRule="auto"/>
              <w:rPr>
                <w:lang w:eastAsia="fr-MA"/>
              </w:rPr>
            </w:pPr>
          </w:p>
        </w:tc>
        <w:tc>
          <w:tcPr>
            <w:tcW w:w="1383" w:type="dxa"/>
            <w:vMerge/>
          </w:tcPr>
          <w:p w14:paraId="4E5E8209" w14:textId="77777777" w:rsidR="00951B1D" w:rsidRPr="00532D61" w:rsidRDefault="00951B1D" w:rsidP="00E906B5">
            <w:pPr>
              <w:spacing w:after="0" w:line="240" w:lineRule="auto"/>
              <w:rPr>
                <w:lang w:eastAsia="fr-MA"/>
              </w:rPr>
            </w:pPr>
          </w:p>
        </w:tc>
        <w:tc>
          <w:tcPr>
            <w:tcW w:w="1051" w:type="dxa"/>
            <w:vMerge/>
          </w:tcPr>
          <w:p w14:paraId="1AAF786D" w14:textId="77777777" w:rsidR="00951B1D" w:rsidRPr="00532D61" w:rsidRDefault="00951B1D" w:rsidP="00E906B5">
            <w:pPr>
              <w:spacing w:after="0" w:line="240" w:lineRule="auto"/>
              <w:rPr>
                <w:lang w:eastAsia="fr-MA"/>
              </w:rPr>
            </w:pPr>
          </w:p>
        </w:tc>
        <w:tc>
          <w:tcPr>
            <w:tcW w:w="1025" w:type="dxa"/>
            <w:vMerge/>
          </w:tcPr>
          <w:p w14:paraId="58ABA950" w14:textId="77777777" w:rsidR="00951B1D" w:rsidRPr="00532D61" w:rsidRDefault="00951B1D" w:rsidP="00E906B5">
            <w:pPr>
              <w:spacing w:after="0" w:line="240" w:lineRule="auto"/>
              <w:rPr>
                <w:lang w:eastAsia="fr-MA"/>
              </w:rPr>
            </w:pPr>
          </w:p>
        </w:tc>
        <w:tc>
          <w:tcPr>
            <w:tcW w:w="1193" w:type="dxa"/>
            <w:vMerge/>
          </w:tcPr>
          <w:p w14:paraId="4C8B5959" w14:textId="77777777" w:rsidR="00951B1D" w:rsidRPr="00532D61" w:rsidRDefault="00951B1D" w:rsidP="00E906B5">
            <w:pPr>
              <w:spacing w:after="0" w:line="240" w:lineRule="auto"/>
              <w:rPr>
                <w:lang w:eastAsia="fr-MA"/>
              </w:rPr>
            </w:pPr>
          </w:p>
        </w:tc>
        <w:tc>
          <w:tcPr>
            <w:tcW w:w="1051" w:type="dxa"/>
          </w:tcPr>
          <w:p w14:paraId="18EF8BC4"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38D1AF47"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5F3DFECC" w14:textId="77777777" w:rsidR="00951B1D" w:rsidRPr="00532D61" w:rsidRDefault="00951B1D" w:rsidP="00E906B5">
            <w:pPr>
              <w:spacing w:after="0" w:line="240" w:lineRule="auto"/>
              <w:rPr>
                <w:lang w:eastAsia="fr-MA"/>
              </w:rPr>
            </w:pPr>
            <w:r w:rsidRPr="00532D61">
              <w:rPr>
                <w:lang w:eastAsia="fr-MA"/>
              </w:rPr>
              <w:t>960</w:t>
            </w:r>
          </w:p>
        </w:tc>
      </w:tr>
      <w:tr w:rsidR="00951B1D" w:rsidRPr="00532D61" w14:paraId="51E4E709" w14:textId="77777777" w:rsidTr="00E906B5">
        <w:trPr>
          <w:jc w:val="center"/>
        </w:trPr>
        <w:tc>
          <w:tcPr>
            <w:tcW w:w="1054" w:type="dxa"/>
            <w:vMerge w:val="restart"/>
          </w:tcPr>
          <w:p w14:paraId="7D3EC417" w14:textId="77777777" w:rsidR="00951B1D" w:rsidRPr="00532D61" w:rsidRDefault="00951B1D" w:rsidP="00E906B5">
            <w:pPr>
              <w:spacing w:after="0" w:line="240" w:lineRule="auto"/>
              <w:rPr>
                <w:lang w:eastAsia="fr-MA"/>
              </w:rPr>
            </w:pPr>
            <w:r w:rsidRPr="00532D61">
              <w:rPr>
                <w:lang w:eastAsia="fr-MA"/>
              </w:rPr>
              <w:t>10/06</w:t>
            </w:r>
          </w:p>
        </w:tc>
        <w:tc>
          <w:tcPr>
            <w:tcW w:w="1383" w:type="dxa"/>
            <w:vMerge w:val="restart"/>
          </w:tcPr>
          <w:p w14:paraId="6BF58E81"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4668D749" w14:textId="77777777" w:rsidR="00951B1D" w:rsidRPr="00532D61" w:rsidRDefault="00951B1D" w:rsidP="00E906B5">
            <w:pPr>
              <w:spacing w:after="0" w:line="240" w:lineRule="auto"/>
              <w:rPr>
                <w:lang w:eastAsia="fr-MA"/>
              </w:rPr>
            </w:pPr>
            <w:r w:rsidRPr="00532D61">
              <w:rPr>
                <w:lang w:eastAsia="fr-MA"/>
              </w:rPr>
              <w:t>70</w:t>
            </w:r>
          </w:p>
        </w:tc>
        <w:tc>
          <w:tcPr>
            <w:tcW w:w="1025" w:type="dxa"/>
            <w:vMerge w:val="restart"/>
          </w:tcPr>
          <w:p w14:paraId="3F17DF11" w14:textId="77777777" w:rsidR="00951B1D" w:rsidRPr="00532D61" w:rsidRDefault="00951B1D" w:rsidP="00E906B5">
            <w:pPr>
              <w:spacing w:after="0" w:line="240" w:lineRule="auto"/>
              <w:rPr>
                <w:lang w:eastAsia="fr-MA"/>
              </w:rPr>
            </w:pPr>
            <w:r w:rsidRPr="00532D61">
              <w:rPr>
                <w:lang w:eastAsia="fr-MA"/>
              </w:rPr>
              <w:t>28</w:t>
            </w:r>
          </w:p>
        </w:tc>
        <w:tc>
          <w:tcPr>
            <w:tcW w:w="1193" w:type="dxa"/>
            <w:vMerge w:val="restart"/>
          </w:tcPr>
          <w:p w14:paraId="11D556F6" w14:textId="77777777" w:rsidR="00951B1D" w:rsidRPr="00532D61" w:rsidRDefault="00951B1D" w:rsidP="00E906B5">
            <w:pPr>
              <w:spacing w:after="0" w:line="240" w:lineRule="auto"/>
              <w:rPr>
                <w:lang w:eastAsia="fr-MA"/>
              </w:rPr>
            </w:pPr>
            <w:r w:rsidRPr="00532D61">
              <w:rPr>
                <w:lang w:eastAsia="fr-MA"/>
              </w:rPr>
              <w:t>1960</w:t>
            </w:r>
          </w:p>
        </w:tc>
        <w:tc>
          <w:tcPr>
            <w:tcW w:w="1051" w:type="dxa"/>
          </w:tcPr>
          <w:p w14:paraId="4075CF4B"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029E455E"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0CD7E7D1"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50351DE8" w14:textId="77777777" w:rsidTr="00E906B5">
        <w:trPr>
          <w:jc w:val="center"/>
        </w:trPr>
        <w:tc>
          <w:tcPr>
            <w:tcW w:w="1054" w:type="dxa"/>
            <w:vMerge/>
          </w:tcPr>
          <w:p w14:paraId="55803840" w14:textId="77777777" w:rsidR="00951B1D" w:rsidRPr="00532D61" w:rsidRDefault="00951B1D" w:rsidP="00E906B5">
            <w:pPr>
              <w:spacing w:after="0" w:line="240" w:lineRule="auto"/>
              <w:rPr>
                <w:lang w:eastAsia="fr-MA"/>
              </w:rPr>
            </w:pPr>
          </w:p>
        </w:tc>
        <w:tc>
          <w:tcPr>
            <w:tcW w:w="1383" w:type="dxa"/>
            <w:vMerge/>
          </w:tcPr>
          <w:p w14:paraId="32FAC0B3" w14:textId="77777777" w:rsidR="00951B1D" w:rsidRPr="00532D61" w:rsidRDefault="00951B1D" w:rsidP="00E906B5">
            <w:pPr>
              <w:spacing w:after="0" w:line="240" w:lineRule="auto"/>
              <w:rPr>
                <w:lang w:eastAsia="fr-MA"/>
              </w:rPr>
            </w:pPr>
          </w:p>
        </w:tc>
        <w:tc>
          <w:tcPr>
            <w:tcW w:w="1051" w:type="dxa"/>
            <w:vMerge/>
          </w:tcPr>
          <w:p w14:paraId="58BF5783" w14:textId="77777777" w:rsidR="00951B1D" w:rsidRPr="00532D61" w:rsidRDefault="00951B1D" w:rsidP="00E906B5">
            <w:pPr>
              <w:spacing w:after="0" w:line="240" w:lineRule="auto"/>
              <w:rPr>
                <w:lang w:eastAsia="fr-MA"/>
              </w:rPr>
            </w:pPr>
          </w:p>
        </w:tc>
        <w:tc>
          <w:tcPr>
            <w:tcW w:w="1025" w:type="dxa"/>
            <w:vMerge/>
          </w:tcPr>
          <w:p w14:paraId="3F8D172E" w14:textId="77777777" w:rsidR="00951B1D" w:rsidRPr="00532D61" w:rsidRDefault="00951B1D" w:rsidP="00E906B5">
            <w:pPr>
              <w:spacing w:after="0" w:line="240" w:lineRule="auto"/>
              <w:rPr>
                <w:lang w:eastAsia="fr-MA"/>
              </w:rPr>
            </w:pPr>
          </w:p>
        </w:tc>
        <w:tc>
          <w:tcPr>
            <w:tcW w:w="1193" w:type="dxa"/>
            <w:vMerge/>
          </w:tcPr>
          <w:p w14:paraId="22BF0A57" w14:textId="77777777" w:rsidR="00951B1D" w:rsidRPr="00532D61" w:rsidRDefault="00951B1D" w:rsidP="00E906B5">
            <w:pPr>
              <w:spacing w:after="0" w:line="240" w:lineRule="auto"/>
              <w:rPr>
                <w:lang w:eastAsia="fr-MA"/>
              </w:rPr>
            </w:pPr>
          </w:p>
        </w:tc>
        <w:tc>
          <w:tcPr>
            <w:tcW w:w="1051" w:type="dxa"/>
          </w:tcPr>
          <w:p w14:paraId="15FC8227"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1319BDC8"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5D924A31" w14:textId="77777777" w:rsidR="00951B1D" w:rsidRPr="00532D61" w:rsidRDefault="00951B1D" w:rsidP="00E906B5">
            <w:pPr>
              <w:spacing w:after="0" w:line="240" w:lineRule="auto"/>
              <w:rPr>
                <w:lang w:eastAsia="fr-MA"/>
              </w:rPr>
            </w:pPr>
            <w:r w:rsidRPr="00532D61">
              <w:rPr>
                <w:lang w:eastAsia="fr-MA"/>
              </w:rPr>
              <w:t>960</w:t>
            </w:r>
          </w:p>
        </w:tc>
      </w:tr>
      <w:tr w:rsidR="00951B1D" w:rsidRPr="00532D61" w14:paraId="17E2E723" w14:textId="77777777" w:rsidTr="00E906B5">
        <w:trPr>
          <w:jc w:val="center"/>
        </w:trPr>
        <w:tc>
          <w:tcPr>
            <w:tcW w:w="1054" w:type="dxa"/>
            <w:vMerge/>
          </w:tcPr>
          <w:p w14:paraId="20C91A89" w14:textId="77777777" w:rsidR="00951B1D" w:rsidRPr="00532D61" w:rsidRDefault="00951B1D" w:rsidP="00E906B5">
            <w:pPr>
              <w:spacing w:after="0" w:line="240" w:lineRule="auto"/>
              <w:rPr>
                <w:lang w:eastAsia="fr-MA"/>
              </w:rPr>
            </w:pPr>
          </w:p>
        </w:tc>
        <w:tc>
          <w:tcPr>
            <w:tcW w:w="1383" w:type="dxa"/>
            <w:vMerge/>
          </w:tcPr>
          <w:p w14:paraId="5E0BB7A9" w14:textId="77777777" w:rsidR="00951B1D" w:rsidRPr="00532D61" w:rsidRDefault="00951B1D" w:rsidP="00E906B5">
            <w:pPr>
              <w:spacing w:after="0" w:line="240" w:lineRule="auto"/>
              <w:rPr>
                <w:lang w:eastAsia="fr-MA"/>
              </w:rPr>
            </w:pPr>
          </w:p>
        </w:tc>
        <w:tc>
          <w:tcPr>
            <w:tcW w:w="1051" w:type="dxa"/>
            <w:vMerge/>
          </w:tcPr>
          <w:p w14:paraId="0291A996" w14:textId="77777777" w:rsidR="00951B1D" w:rsidRPr="00532D61" w:rsidRDefault="00951B1D" w:rsidP="00E906B5">
            <w:pPr>
              <w:spacing w:after="0" w:line="240" w:lineRule="auto"/>
              <w:rPr>
                <w:lang w:eastAsia="fr-MA"/>
              </w:rPr>
            </w:pPr>
          </w:p>
        </w:tc>
        <w:tc>
          <w:tcPr>
            <w:tcW w:w="1025" w:type="dxa"/>
            <w:vMerge/>
          </w:tcPr>
          <w:p w14:paraId="29239524" w14:textId="77777777" w:rsidR="00951B1D" w:rsidRPr="00532D61" w:rsidRDefault="00951B1D" w:rsidP="00E906B5">
            <w:pPr>
              <w:spacing w:after="0" w:line="240" w:lineRule="auto"/>
              <w:rPr>
                <w:lang w:eastAsia="fr-MA"/>
              </w:rPr>
            </w:pPr>
          </w:p>
        </w:tc>
        <w:tc>
          <w:tcPr>
            <w:tcW w:w="1193" w:type="dxa"/>
            <w:vMerge/>
          </w:tcPr>
          <w:p w14:paraId="551D6204" w14:textId="77777777" w:rsidR="00951B1D" w:rsidRPr="00532D61" w:rsidRDefault="00951B1D" w:rsidP="00E906B5">
            <w:pPr>
              <w:spacing w:after="0" w:line="240" w:lineRule="auto"/>
              <w:rPr>
                <w:lang w:eastAsia="fr-MA"/>
              </w:rPr>
            </w:pPr>
          </w:p>
        </w:tc>
        <w:tc>
          <w:tcPr>
            <w:tcW w:w="1051" w:type="dxa"/>
          </w:tcPr>
          <w:p w14:paraId="63461F6C"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143068A0"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202A754E"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285150FA" w14:textId="77777777" w:rsidTr="00E906B5">
        <w:trPr>
          <w:jc w:val="center"/>
        </w:trPr>
        <w:tc>
          <w:tcPr>
            <w:tcW w:w="1054" w:type="dxa"/>
            <w:vMerge w:val="restart"/>
          </w:tcPr>
          <w:p w14:paraId="76C9ED39" w14:textId="77777777" w:rsidR="00951B1D" w:rsidRPr="00532D61" w:rsidRDefault="00951B1D" w:rsidP="00E906B5">
            <w:pPr>
              <w:spacing w:after="0" w:line="240" w:lineRule="auto"/>
              <w:rPr>
                <w:lang w:eastAsia="fr-MA"/>
              </w:rPr>
            </w:pPr>
            <w:r w:rsidRPr="00532D61">
              <w:rPr>
                <w:lang w:eastAsia="fr-MA"/>
              </w:rPr>
              <w:t>15/06</w:t>
            </w:r>
          </w:p>
        </w:tc>
        <w:tc>
          <w:tcPr>
            <w:tcW w:w="1383" w:type="dxa"/>
            <w:vMerge w:val="restart"/>
          </w:tcPr>
          <w:p w14:paraId="3B9E96CC" w14:textId="77777777" w:rsidR="00951B1D" w:rsidRPr="00532D61" w:rsidRDefault="00951B1D" w:rsidP="00E906B5">
            <w:pPr>
              <w:spacing w:after="0" w:line="240" w:lineRule="auto"/>
              <w:rPr>
                <w:lang w:eastAsia="fr-MA"/>
              </w:rPr>
            </w:pPr>
            <w:r w:rsidRPr="00532D61">
              <w:rPr>
                <w:lang w:eastAsia="fr-MA"/>
              </w:rPr>
              <w:t>Vente (100)</w:t>
            </w:r>
          </w:p>
        </w:tc>
        <w:tc>
          <w:tcPr>
            <w:tcW w:w="1051" w:type="dxa"/>
          </w:tcPr>
          <w:p w14:paraId="4E0BE9F3" w14:textId="77777777" w:rsidR="00951B1D" w:rsidRPr="00532D61" w:rsidRDefault="00951B1D" w:rsidP="00E906B5">
            <w:pPr>
              <w:spacing w:after="0" w:line="240" w:lineRule="auto"/>
              <w:rPr>
                <w:lang w:eastAsia="fr-MA"/>
              </w:rPr>
            </w:pPr>
            <w:r w:rsidRPr="00532D61">
              <w:rPr>
                <w:lang w:eastAsia="fr-MA"/>
              </w:rPr>
              <w:t>80</w:t>
            </w:r>
          </w:p>
        </w:tc>
        <w:tc>
          <w:tcPr>
            <w:tcW w:w="1025" w:type="dxa"/>
          </w:tcPr>
          <w:p w14:paraId="3A1AE0F3"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3434A3AB" w14:textId="77777777" w:rsidR="00951B1D" w:rsidRPr="00532D61" w:rsidRDefault="00951B1D" w:rsidP="00E906B5">
            <w:pPr>
              <w:spacing w:after="0" w:line="240" w:lineRule="auto"/>
              <w:rPr>
                <w:lang w:eastAsia="fr-MA"/>
              </w:rPr>
            </w:pPr>
            <w:r w:rsidRPr="00532D61">
              <w:rPr>
                <w:lang w:eastAsia="fr-MA"/>
              </w:rPr>
              <w:t>2000</w:t>
            </w:r>
          </w:p>
        </w:tc>
        <w:tc>
          <w:tcPr>
            <w:tcW w:w="1051" w:type="dxa"/>
          </w:tcPr>
          <w:p w14:paraId="6277A558" w14:textId="77777777" w:rsidR="00951B1D" w:rsidRPr="00532D61" w:rsidRDefault="00951B1D" w:rsidP="00E906B5">
            <w:pPr>
              <w:spacing w:after="0" w:line="240" w:lineRule="auto"/>
              <w:rPr>
                <w:lang w:eastAsia="fr-MA"/>
              </w:rPr>
            </w:pPr>
            <w:r w:rsidRPr="00532D61">
              <w:rPr>
                <w:lang w:eastAsia="fr-MA"/>
              </w:rPr>
              <w:t>10</w:t>
            </w:r>
          </w:p>
        </w:tc>
        <w:tc>
          <w:tcPr>
            <w:tcW w:w="1112" w:type="dxa"/>
          </w:tcPr>
          <w:p w14:paraId="230F1316"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145BFEF9" w14:textId="77777777" w:rsidR="00951B1D" w:rsidRPr="00532D61" w:rsidRDefault="00951B1D" w:rsidP="00E906B5">
            <w:pPr>
              <w:spacing w:after="0" w:line="240" w:lineRule="auto"/>
              <w:rPr>
                <w:lang w:eastAsia="fr-MA"/>
              </w:rPr>
            </w:pPr>
            <w:r w:rsidRPr="00532D61">
              <w:rPr>
                <w:lang w:eastAsia="fr-MA"/>
              </w:rPr>
              <w:t>320</w:t>
            </w:r>
          </w:p>
        </w:tc>
      </w:tr>
      <w:tr w:rsidR="00951B1D" w:rsidRPr="00532D61" w14:paraId="2A904296" w14:textId="77777777" w:rsidTr="00E906B5">
        <w:trPr>
          <w:jc w:val="center"/>
        </w:trPr>
        <w:tc>
          <w:tcPr>
            <w:tcW w:w="1054" w:type="dxa"/>
            <w:vMerge/>
          </w:tcPr>
          <w:p w14:paraId="529C5B57" w14:textId="77777777" w:rsidR="00951B1D" w:rsidRPr="00532D61" w:rsidRDefault="00951B1D" w:rsidP="00E906B5">
            <w:pPr>
              <w:spacing w:after="0" w:line="240" w:lineRule="auto"/>
              <w:rPr>
                <w:lang w:eastAsia="fr-MA"/>
              </w:rPr>
            </w:pPr>
          </w:p>
        </w:tc>
        <w:tc>
          <w:tcPr>
            <w:tcW w:w="1383" w:type="dxa"/>
            <w:vMerge/>
          </w:tcPr>
          <w:p w14:paraId="5368EE3F" w14:textId="77777777" w:rsidR="00951B1D" w:rsidRPr="00532D61" w:rsidRDefault="00951B1D" w:rsidP="00E906B5">
            <w:pPr>
              <w:spacing w:after="0" w:line="240" w:lineRule="auto"/>
              <w:rPr>
                <w:lang w:eastAsia="fr-MA"/>
              </w:rPr>
            </w:pPr>
          </w:p>
        </w:tc>
        <w:tc>
          <w:tcPr>
            <w:tcW w:w="1051" w:type="dxa"/>
          </w:tcPr>
          <w:p w14:paraId="7B88D853" w14:textId="77777777" w:rsidR="00951B1D" w:rsidRPr="00532D61" w:rsidRDefault="00951B1D" w:rsidP="00E906B5">
            <w:pPr>
              <w:spacing w:after="0" w:line="240" w:lineRule="auto"/>
              <w:rPr>
                <w:lang w:eastAsia="fr-MA"/>
              </w:rPr>
            </w:pPr>
            <w:r w:rsidRPr="00532D61">
              <w:rPr>
                <w:lang w:eastAsia="fr-MA"/>
              </w:rPr>
              <w:t>20</w:t>
            </w:r>
          </w:p>
        </w:tc>
        <w:tc>
          <w:tcPr>
            <w:tcW w:w="1025" w:type="dxa"/>
          </w:tcPr>
          <w:p w14:paraId="4BDFE881"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67E77C8B" w14:textId="77777777" w:rsidR="00951B1D" w:rsidRPr="00532D61" w:rsidRDefault="00951B1D" w:rsidP="00E906B5">
            <w:pPr>
              <w:spacing w:after="0" w:line="240" w:lineRule="auto"/>
              <w:rPr>
                <w:lang w:eastAsia="fr-MA"/>
              </w:rPr>
            </w:pPr>
            <w:r w:rsidRPr="00532D61">
              <w:rPr>
                <w:lang w:eastAsia="fr-MA"/>
              </w:rPr>
              <w:t>640</w:t>
            </w:r>
          </w:p>
        </w:tc>
        <w:tc>
          <w:tcPr>
            <w:tcW w:w="1051" w:type="dxa"/>
          </w:tcPr>
          <w:p w14:paraId="36A1DEFA"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7AF3E7AC"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7A0B9CEE"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4147EC61" w14:textId="77777777" w:rsidTr="00E906B5">
        <w:trPr>
          <w:jc w:val="center"/>
        </w:trPr>
        <w:tc>
          <w:tcPr>
            <w:tcW w:w="1054" w:type="dxa"/>
            <w:vMerge w:val="restart"/>
          </w:tcPr>
          <w:p w14:paraId="7B572C29" w14:textId="77777777" w:rsidR="00951B1D" w:rsidRPr="00532D61" w:rsidRDefault="00951B1D" w:rsidP="00E906B5">
            <w:pPr>
              <w:spacing w:after="0" w:line="240" w:lineRule="auto"/>
              <w:rPr>
                <w:lang w:eastAsia="fr-MA"/>
              </w:rPr>
            </w:pPr>
            <w:r w:rsidRPr="00532D61">
              <w:rPr>
                <w:lang w:eastAsia="fr-MA"/>
              </w:rPr>
              <w:t>22/06</w:t>
            </w:r>
          </w:p>
        </w:tc>
        <w:tc>
          <w:tcPr>
            <w:tcW w:w="1383" w:type="dxa"/>
            <w:vMerge w:val="restart"/>
          </w:tcPr>
          <w:p w14:paraId="5A461F86"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4F34309E" w14:textId="77777777" w:rsidR="00951B1D" w:rsidRPr="00532D61" w:rsidRDefault="00951B1D" w:rsidP="00E906B5">
            <w:pPr>
              <w:spacing w:after="0" w:line="240" w:lineRule="auto"/>
              <w:rPr>
                <w:lang w:eastAsia="fr-MA"/>
              </w:rPr>
            </w:pPr>
            <w:r w:rsidRPr="00532D61">
              <w:rPr>
                <w:lang w:eastAsia="fr-MA"/>
              </w:rPr>
              <w:t>20</w:t>
            </w:r>
          </w:p>
        </w:tc>
        <w:tc>
          <w:tcPr>
            <w:tcW w:w="1025" w:type="dxa"/>
            <w:vMerge w:val="restart"/>
          </w:tcPr>
          <w:p w14:paraId="203A0E8B" w14:textId="77777777" w:rsidR="00951B1D" w:rsidRPr="00532D61" w:rsidRDefault="00951B1D" w:rsidP="00E906B5">
            <w:pPr>
              <w:spacing w:after="0" w:line="240" w:lineRule="auto"/>
              <w:rPr>
                <w:lang w:eastAsia="fr-MA"/>
              </w:rPr>
            </w:pPr>
            <w:r w:rsidRPr="00532D61">
              <w:rPr>
                <w:lang w:eastAsia="fr-MA"/>
              </w:rPr>
              <w:t>30</w:t>
            </w:r>
          </w:p>
        </w:tc>
        <w:tc>
          <w:tcPr>
            <w:tcW w:w="1193" w:type="dxa"/>
            <w:vMerge w:val="restart"/>
          </w:tcPr>
          <w:p w14:paraId="6E4CA89C" w14:textId="77777777" w:rsidR="00951B1D" w:rsidRPr="00532D61" w:rsidRDefault="00951B1D" w:rsidP="00E906B5">
            <w:pPr>
              <w:spacing w:after="0" w:line="240" w:lineRule="auto"/>
              <w:rPr>
                <w:lang w:eastAsia="fr-MA"/>
              </w:rPr>
            </w:pPr>
            <w:r w:rsidRPr="00532D61">
              <w:rPr>
                <w:lang w:eastAsia="fr-MA"/>
              </w:rPr>
              <w:t>600</w:t>
            </w:r>
          </w:p>
        </w:tc>
        <w:tc>
          <w:tcPr>
            <w:tcW w:w="1051" w:type="dxa"/>
          </w:tcPr>
          <w:p w14:paraId="0DED58C5" w14:textId="77777777" w:rsidR="00951B1D" w:rsidRPr="00532D61" w:rsidRDefault="00951B1D" w:rsidP="00E906B5">
            <w:pPr>
              <w:spacing w:after="0" w:line="240" w:lineRule="auto"/>
              <w:rPr>
                <w:lang w:eastAsia="fr-MA"/>
              </w:rPr>
            </w:pPr>
            <w:r w:rsidRPr="00532D61">
              <w:rPr>
                <w:lang w:eastAsia="fr-MA"/>
              </w:rPr>
              <w:t>10</w:t>
            </w:r>
          </w:p>
        </w:tc>
        <w:tc>
          <w:tcPr>
            <w:tcW w:w="1112" w:type="dxa"/>
          </w:tcPr>
          <w:p w14:paraId="657326DA"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0DA65642" w14:textId="77777777" w:rsidR="00951B1D" w:rsidRPr="00532D61" w:rsidRDefault="00951B1D" w:rsidP="00E906B5">
            <w:pPr>
              <w:spacing w:after="0" w:line="240" w:lineRule="auto"/>
              <w:rPr>
                <w:lang w:eastAsia="fr-MA"/>
              </w:rPr>
            </w:pPr>
            <w:r w:rsidRPr="00532D61">
              <w:rPr>
                <w:lang w:eastAsia="fr-MA"/>
              </w:rPr>
              <w:t>320</w:t>
            </w:r>
          </w:p>
        </w:tc>
      </w:tr>
      <w:tr w:rsidR="00951B1D" w:rsidRPr="00532D61" w14:paraId="6C1FDAED" w14:textId="77777777" w:rsidTr="00E906B5">
        <w:trPr>
          <w:jc w:val="center"/>
        </w:trPr>
        <w:tc>
          <w:tcPr>
            <w:tcW w:w="1054" w:type="dxa"/>
            <w:vMerge/>
          </w:tcPr>
          <w:p w14:paraId="7F442D3C" w14:textId="77777777" w:rsidR="00951B1D" w:rsidRPr="00532D61" w:rsidRDefault="00951B1D" w:rsidP="00E906B5">
            <w:pPr>
              <w:spacing w:after="0" w:line="240" w:lineRule="auto"/>
              <w:rPr>
                <w:lang w:eastAsia="fr-MA"/>
              </w:rPr>
            </w:pPr>
          </w:p>
        </w:tc>
        <w:tc>
          <w:tcPr>
            <w:tcW w:w="1383" w:type="dxa"/>
            <w:vMerge/>
          </w:tcPr>
          <w:p w14:paraId="75885B7E" w14:textId="77777777" w:rsidR="00951B1D" w:rsidRPr="00532D61" w:rsidRDefault="00951B1D" w:rsidP="00E906B5">
            <w:pPr>
              <w:spacing w:after="0" w:line="240" w:lineRule="auto"/>
              <w:rPr>
                <w:lang w:eastAsia="fr-MA"/>
              </w:rPr>
            </w:pPr>
          </w:p>
        </w:tc>
        <w:tc>
          <w:tcPr>
            <w:tcW w:w="1051" w:type="dxa"/>
            <w:vMerge/>
          </w:tcPr>
          <w:p w14:paraId="0B2AE4FE" w14:textId="77777777" w:rsidR="00951B1D" w:rsidRPr="00532D61" w:rsidRDefault="00951B1D" w:rsidP="00E906B5">
            <w:pPr>
              <w:spacing w:after="0" w:line="240" w:lineRule="auto"/>
              <w:rPr>
                <w:lang w:eastAsia="fr-MA"/>
              </w:rPr>
            </w:pPr>
          </w:p>
        </w:tc>
        <w:tc>
          <w:tcPr>
            <w:tcW w:w="1025" w:type="dxa"/>
            <w:vMerge/>
          </w:tcPr>
          <w:p w14:paraId="079F8D43" w14:textId="77777777" w:rsidR="00951B1D" w:rsidRPr="00532D61" w:rsidRDefault="00951B1D" w:rsidP="00E906B5">
            <w:pPr>
              <w:spacing w:after="0" w:line="240" w:lineRule="auto"/>
              <w:rPr>
                <w:lang w:eastAsia="fr-MA"/>
              </w:rPr>
            </w:pPr>
          </w:p>
        </w:tc>
        <w:tc>
          <w:tcPr>
            <w:tcW w:w="1193" w:type="dxa"/>
            <w:vMerge/>
          </w:tcPr>
          <w:p w14:paraId="0EFB0488" w14:textId="77777777" w:rsidR="00951B1D" w:rsidRPr="00532D61" w:rsidRDefault="00951B1D" w:rsidP="00E906B5">
            <w:pPr>
              <w:spacing w:after="0" w:line="240" w:lineRule="auto"/>
              <w:rPr>
                <w:lang w:eastAsia="fr-MA"/>
              </w:rPr>
            </w:pPr>
          </w:p>
        </w:tc>
        <w:tc>
          <w:tcPr>
            <w:tcW w:w="1051" w:type="dxa"/>
          </w:tcPr>
          <w:p w14:paraId="4EE989EE"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705D55F6"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47B7AACA"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029C676C" w14:textId="77777777" w:rsidTr="00E906B5">
        <w:trPr>
          <w:jc w:val="center"/>
        </w:trPr>
        <w:tc>
          <w:tcPr>
            <w:tcW w:w="1054" w:type="dxa"/>
            <w:vMerge/>
          </w:tcPr>
          <w:p w14:paraId="1D1EA43F" w14:textId="77777777" w:rsidR="00951B1D" w:rsidRPr="00532D61" w:rsidRDefault="00951B1D" w:rsidP="00E906B5">
            <w:pPr>
              <w:spacing w:after="0" w:line="240" w:lineRule="auto"/>
              <w:rPr>
                <w:lang w:eastAsia="fr-MA"/>
              </w:rPr>
            </w:pPr>
          </w:p>
        </w:tc>
        <w:tc>
          <w:tcPr>
            <w:tcW w:w="1383" w:type="dxa"/>
            <w:vMerge/>
          </w:tcPr>
          <w:p w14:paraId="3B8FB8F6" w14:textId="77777777" w:rsidR="00951B1D" w:rsidRPr="00532D61" w:rsidRDefault="00951B1D" w:rsidP="00E906B5">
            <w:pPr>
              <w:spacing w:after="0" w:line="240" w:lineRule="auto"/>
              <w:rPr>
                <w:lang w:eastAsia="fr-MA"/>
              </w:rPr>
            </w:pPr>
          </w:p>
        </w:tc>
        <w:tc>
          <w:tcPr>
            <w:tcW w:w="1051" w:type="dxa"/>
            <w:vMerge/>
          </w:tcPr>
          <w:p w14:paraId="13B7986D" w14:textId="77777777" w:rsidR="00951B1D" w:rsidRPr="00532D61" w:rsidRDefault="00951B1D" w:rsidP="00E906B5">
            <w:pPr>
              <w:spacing w:after="0" w:line="240" w:lineRule="auto"/>
              <w:rPr>
                <w:lang w:eastAsia="fr-MA"/>
              </w:rPr>
            </w:pPr>
          </w:p>
        </w:tc>
        <w:tc>
          <w:tcPr>
            <w:tcW w:w="1025" w:type="dxa"/>
            <w:vMerge/>
          </w:tcPr>
          <w:p w14:paraId="055F4606" w14:textId="77777777" w:rsidR="00951B1D" w:rsidRPr="00532D61" w:rsidRDefault="00951B1D" w:rsidP="00E906B5">
            <w:pPr>
              <w:spacing w:after="0" w:line="240" w:lineRule="auto"/>
              <w:rPr>
                <w:lang w:eastAsia="fr-MA"/>
              </w:rPr>
            </w:pPr>
          </w:p>
        </w:tc>
        <w:tc>
          <w:tcPr>
            <w:tcW w:w="1193" w:type="dxa"/>
            <w:vMerge/>
          </w:tcPr>
          <w:p w14:paraId="330DFF0A" w14:textId="77777777" w:rsidR="00951B1D" w:rsidRPr="00532D61" w:rsidRDefault="00951B1D" w:rsidP="00E906B5">
            <w:pPr>
              <w:spacing w:after="0" w:line="240" w:lineRule="auto"/>
              <w:rPr>
                <w:lang w:eastAsia="fr-MA"/>
              </w:rPr>
            </w:pPr>
          </w:p>
        </w:tc>
        <w:tc>
          <w:tcPr>
            <w:tcW w:w="1051" w:type="dxa"/>
          </w:tcPr>
          <w:p w14:paraId="3AFDF894" w14:textId="77777777" w:rsidR="00951B1D" w:rsidRPr="00532D61" w:rsidRDefault="00951B1D" w:rsidP="00E906B5">
            <w:pPr>
              <w:spacing w:after="0" w:line="240" w:lineRule="auto"/>
              <w:rPr>
                <w:lang w:eastAsia="fr-MA"/>
              </w:rPr>
            </w:pPr>
            <w:r w:rsidRPr="00532D61">
              <w:rPr>
                <w:lang w:eastAsia="fr-MA"/>
              </w:rPr>
              <w:t>20</w:t>
            </w:r>
          </w:p>
        </w:tc>
        <w:tc>
          <w:tcPr>
            <w:tcW w:w="1112" w:type="dxa"/>
          </w:tcPr>
          <w:p w14:paraId="3C36065B" w14:textId="77777777" w:rsidR="00951B1D" w:rsidRPr="00532D61" w:rsidRDefault="00951B1D" w:rsidP="00E906B5">
            <w:pPr>
              <w:spacing w:after="0" w:line="240" w:lineRule="auto"/>
              <w:rPr>
                <w:lang w:eastAsia="fr-MA"/>
              </w:rPr>
            </w:pPr>
            <w:r w:rsidRPr="00532D61">
              <w:rPr>
                <w:lang w:eastAsia="fr-MA"/>
              </w:rPr>
              <w:t>30</w:t>
            </w:r>
          </w:p>
        </w:tc>
        <w:tc>
          <w:tcPr>
            <w:tcW w:w="1193" w:type="dxa"/>
          </w:tcPr>
          <w:p w14:paraId="7F9E9A8F" w14:textId="77777777" w:rsidR="00951B1D" w:rsidRPr="00532D61" w:rsidRDefault="00951B1D" w:rsidP="00E906B5">
            <w:pPr>
              <w:spacing w:after="0" w:line="240" w:lineRule="auto"/>
              <w:rPr>
                <w:lang w:eastAsia="fr-MA"/>
              </w:rPr>
            </w:pPr>
            <w:r w:rsidRPr="00532D61">
              <w:rPr>
                <w:lang w:eastAsia="fr-MA"/>
              </w:rPr>
              <w:t>600</w:t>
            </w:r>
          </w:p>
        </w:tc>
      </w:tr>
      <w:tr w:rsidR="00951B1D" w:rsidRPr="00532D61" w14:paraId="7240F9A8" w14:textId="77777777" w:rsidTr="00E906B5">
        <w:trPr>
          <w:jc w:val="center"/>
        </w:trPr>
        <w:tc>
          <w:tcPr>
            <w:tcW w:w="1054" w:type="dxa"/>
            <w:vMerge w:val="restart"/>
          </w:tcPr>
          <w:p w14:paraId="45385D4C" w14:textId="77777777" w:rsidR="00951B1D" w:rsidRPr="00532D61" w:rsidRDefault="00951B1D" w:rsidP="00E906B5">
            <w:pPr>
              <w:spacing w:after="0" w:line="240" w:lineRule="auto"/>
              <w:rPr>
                <w:lang w:eastAsia="fr-MA"/>
              </w:rPr>
            </w:pPr>
            <w:r w:rsidRPr="00532D61">
              <w:rPr>
                <w:lang w:eastAsia="fr-MA"/>
              </w:rPr>
              <w:t>25/06</w:t>
            </w:r>
          </w:p>
        </w:tc>
        <w:tc>
          <w:tcPr>
            <w:tcW w:w="1383" w:type="dxa"/>
            <w:vMerge w:val="restart"/>
          </w:tcPr>
          <w:p w14:paraId="1E5FF5E5" w14:textId="77777777" w:rsidR="00951B1D" w:rsidRPr="00532D61" w:rsidRDefault="00951B1D" w:rsidP="00E906B5">
            <w:pPr>
              <w:spacing w:after="0" w:line="240" w:lineRule="auto"/>
              <w:rPr>
                <w:lang w:eastAsia="fr-MA"/>
              </w:rPr>
            </w:pPr>
            <w:proofErr w:type="gramStart"/>
            <w:r w:rsidRPr="00532D61">
              <w:rPr>
                <w:lang w:eastAsia="fr-MA"/>
              </w:rPr>
              <w:t>Vente(</w:t>
            </w:r>
            <w:proofErr w:type="gramEnd"/>
            <w:r w:rsidRPr="00532D61">
              <w:rPr>
                <w:lang w:eastAsia="fr-MA"/>
              </w:rPr>
              <w:t>50)</w:t>
            </w:r>
          </w:p>
        </w:tc>
        <w:tc>
          <w:tcPr>
            <w:tcW w:w="1051" w:type="dxa"/>
          </w:tcPr>
          <w:p w14:paraId="62690F08" w14:textId="77777777" w:rsidR="00951B1D" w:rsidRPr="00532D61" w:rsidRDefault="00951B1D" w:rsidP="00E906B5">
            <w:pPr>
              <w:spacing w:after="0" w:line="240" w:lineRule="auto"/>
              <w:rPr>
                <w:lang w:eastAsia="fr-MA"/>
              </w:rPr>
            </w:pPr>
            <w:r w:rsidRPr="00532D61">
              <w:rPr>
                <w:lang w:eastAsia="fr-MA"/>
              </w:rPr>
              <w:t>10</w:t>
            </w:r>
          </w:p>
        </w:tc>
        <w:tc>
          <w:tcPr>
            <w:tcW w:w="1025" w:type="dxa"/>
          </w:tcPr>
          <w:p w14:paraId="737292A0"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0D6FF379" w14:textId="77777777" w:rsidR="00951B1D" w:rsidRPr="00532D61" w:rsidRDefault="00951B1D" w:rsidP="00E906B5">
            <w:pPr>
              <w:spacing w:after="0" w:line="240" w:lineRule="auto"/>
              <w:rPr>
                <w:lang w:eastAsia="fr-MA"/>
              </w:rPr>
            </w:pPr>
            <w:r w:rsidRPr="00532D61">
              <w:rPr>
                <w:lang w:eastAsia="fr-MA"/>
              </w:rPr>
              <w:t>320</w:t>
            </w:r>
          </w:p>
        </w:tc>
        <w:tc>
          <w:tcPr>
            <w:tcW w:w="1051" w:type="dxa"/>
          </w:tcPr>
          <w:p w14:paraId="1ADC1970"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08C8A52C"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14754767" w14:textId="77777777" w:rsidR="00951B1D" w:rsidRPr="00532D61" w:rsidRDefault="00951B1D" w:rsidP="00E906B5">
            <w:pPr>
              <w:spacing w:after="0" w:line="240" w:lineRule="auto"/>
              <w:rPr>
                <w:lang w:eastAsia="fr-MA"/>
              </w:rPr>
            </w:pPr>
            <w:r w:rsidRPr="00532D61">
              <w:rPr>
                <w:lang w:eastAsia="fr-MA"/>
              </w:rPr>
              <w:t>840</w:t>
            </w:r>
          </w:p>
        </w:tc>
      </w:tr>
      <w:tr w:rsidR="00951B1D" w:rsidRPr="00532D61" w14:paraId="6F85890D" w14:textId="77777777" w:rsidTr="00E906B5">
        <w:trPr>
          <w:jc w:val="center"/>
        </w:trPr>
        <w:tc>
          <w:tcPr>
            <w:tcW w:w="1054" w:type="dxa"/>
            <w:vMerge/>
          </w:tcPr>
          <w:p w14:paraId="41B6878F" w14:textId="77777777" w:rsidR="00951B1D" w:rsidRPr="00532D61" w:rsidRDefault="00951B1D" w:rsidP="00E906B5">
            <w:pPr>
              <w:spacing w:after="0" w:line="240" w:lineRule="auto"/>
              <w:rPr>
                <w:lang w:eastAsia="fr-MA"/>
              </w:rPr>
            </w:pPr>
          </w:p>
        </w:tc>
        <w:tc>
          <w:tcPr>
            <w:tcW w:w="1383" w:type="dxa"/>
            <w:vMerge/>
          </w:tcPr>
          <w:p w14:paraId="127B5796" w14:textId="77777777" w:rsidR="00951B1D" w:rsidRPr="00532D61" w:rsidRDefault="00951B1D" w:rsidP="00E906B5">
            <w:pPr>
              <w:spacing w:after="0" w:line="240" w:lineRule="auto"/>
              <w:rPr>
                <w:lang w:eastAsia="fr-MA"/>
              </w:rPr>
            </w:pPr>
          </w:p>
        </w:tc>
        <w:tc>
          <w:tcPr>
            <w:tcW w:w="1051" w:type="dxa"/>
          </w:tcPr>
          <w:p w14:paraId="20DBD8C8" w14:textId="77777777" w:rsidR="00951B1D" w:rsidRPr="00532D61" w:rsidRDefault="00951B1D" w:rsidP="00E906B5">
            <w:pPr>
              <w:spacing w:after="0" w:line="240" w:lineRule="auto"/>
              <w:rPr>
                <w:lang w:eastAsia="fr-MA"/>
              </w:rPr>
            </w:pPr>
            <w:r w:rsidRPr="00532D61">
              <w:rPr>
                <w:lang w:eastAsia="fr-MA"/>
              </w:rPr>
              <w:t>40</w:t>
            </w:r>
          </w:p>
        </w:tc>
        <w:tc>
          <w:tcPr>
            <w:tcW w:w="1025" w:type="dxa"/>
          </w:tcPr>
          <w:p w14:paraId="2D18287B"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12D5B687" w14:textId="77777777" w:rsidR="00951B1D" w:rsidRPr="00532D61" w:rsidRDefault="00951B1D" w:rsidP="00E906B5">
            <w:pPr>
              <w:spacing w:after="0" w:line="240" w:lineRule="auto"/>
              <w:rPr>
                <w:lang w:eastAsia="fr-MA"/>
              </w:rPr>
            </w:pPr>
            <w:r w:rsidRPr="00532D61">
              <w:rPr>
                <w:lang w:eastAsia="fr-MA"/>
              </w:rPr>
              <w:t>1120</w:t>
            </w:r>
          </w:p>
        </w:tc>
        <w:tc>
          <w:tcPr>
            <w:tcW w:w="1051" w:type="dxa"/>
          </w:tcPr>
          <w:p w14:paraId="2BC8033B" w14:textId="77777777" w:rsidR="00951B1D" w:rsidRPr="00532D61" w:rsidRDefault="00951B1D" w:rsidP="00E906B5">
            <w:pPr>
              <w:spacing w:after="0" w:line="240" w:lineRule="auto"/>
              <w:rPr>
                <w:lang w:eastAsia="fr-MA"/>
              </w:rPr>
            </w:pPr>
            <w:r w:rsidRPr="00532D61">
              <w:rPr>
                <w:lang w:eastAsia="fr-MA"/>
              </w:rPr>
              <w:t>20</w:t>
            </w:r>
          </w:p>
        </w:tc>
        <w:tc>
          <w:tcPr>
            <w:tcW w:w="1112" w:type="dxa"/>
          </w:tcPr>
          <w:p w14:paraId="3330AC07" w14:textId="77777777" w:rsidR="00951B1D" w:rsidRPr="00532D61" w:rsidRDefault="00951B1D" w:rsidP="00E906B5">
            <w:pPr>
              <w:spacing w:after="0" w:line="240" w:lineRule="auto"/>
              <w:rPr>
                <w:lang w:eastAsia="fr-MA"/>
              </w:rPr>
            </w:pPr>
            <w:r w:rsidRPr="00532D61">
              <w:rPr>
                <w:lang w:eastAsia="fr-MA"/>
              </w:rPr>
              <w:t>30</w:t>
            </w:r>
          </w:p>
        </w:tc>
        <w:tc>
          <w:tcPr>
            <w:tcW w:w="1193" w:type="dxa"/>
          </w:tcPr>
          <w:p w14:paraId="6D4447DB" w14:textId="77777777" w:rsidR="00951B1D" w:rsidRPr="00532D61" w:rsidRDefault="00951B1D" w:rsidP="00E906B5">
            <w:pPr>
              <w:keepNext/>
              <w:spacing w:after="0" w:line="240" w:lineRule="auto"/>
              <w:rPr>
                <w:lang w:eastAsia="fr-MA"/>
              </w:rPr>
            </w:pPr>
            <w:r w:rsidRPr="00532D61">
              <w:rPr>
                <w:lang w:eastAsia="fr-MA"/>
              </w:rPr>
              <w:t>600</w:t>
            </w:r>
          </w:p>
        </w:tc>
      </w:tr>
    </w:tbl>
    <w:p w14:paraId="2C39D2F8" w14:textId="1CB2D9DA" w:rsidR="00E906B5" w:rsidRDefault="00E906B5">
      <w:pPr>
        <w:pStyle w:val="Caption"/>
      </w:pPr>
      <w:r>
        <w:t xml:space="preserve">Tableau </w:t>
      </w:r>
      <w:r>
        <w:fldChar w:fldCharType="begin"/>
      </w:r>
      <w:r>
        <w:instrText xml:space="preserve"> SEQ Tableau \* ARABIC </w:instrText>
      </w:r>
      <w:r>
        <w:fldChar w:fldCharType="separate"/>
      </w:r>
      <w:r>
        <w:rPr>
          <w:noProof/>
        </w:rPr>
        <w:t>3</w:t>
      </w:r>
      <w:r>
        <w:fldChar w:fldCharType="end"/>
      </w:r>
      <w:r>
        <w:rPr>
          <w:lang w:val="en-US"/>
        </w:rPr>
        <w:t xml:space="preserve"> </w:t>
      </w:r>
      <w:proofErr w:type="spellStart"/>
      <w:r w:rsidRPr="00295FF6">
        <w:rPr>
          <w:lang w:val="en-US"/>
        </w:rPr>
        <w:t>Exemple</w:t>
      </w:r>
      <w:proofErr w:type="spellEnd"/>
      <w:r w:rsidRPr="00295FF6">
        <w:rPr>
          <w:lang w:val="en-US"/>
        </w:rPr>
        <w:t xml:space="preserve"> de </w:t>
      </w:r>
      <w:proofErr w:type="spellStart"/>
      <w:r w:rsidRPr="00295FF6">
        <w:rPr>
          <w:lang w:val="en-US"/>
        </w:rPr>
        <w:t>calcule</w:t>
      </w:r>
      <w:proofErr w:type="spellEnd"/>
      <w:r w:rsidRPr="00295FF6">
        <w:rPr>
          <w:lang w:val="en-US"/>
        </w:rPr>
        <w:t xml:space="preserve"> de FIFO</w:t>
      </w:r>
    </w:p>
    <w:p w14:paraId="70E7B886" w14:textId="77777777" w:rsidR="00951B1D" w:rsidRPr="00532D61" w:rsidRDefault="00951B1D" w:rsidP="004C0F56">
      <w:pPr>
        <w:pStyle w:val="Heading5"/>
        <w:rPr>
          <w:lang w:eastAsia="fr-FR"/>
        </w:rPr>
      </w:pPr>
      <w:r w:rsidRPr="00532D61">
        <w:rPr>
          <w:lang w:eastAsia="fr-FR"/>
        </w:rPr>
        <w:t>Gestion de coût physique et financier.</w:t>
      </w:r>
    </w:p>
    <w:p w14:paraId="049ECFD0" w14:textId="77777777" w:rsidR="00951B1D" w:rsidRPr="00532D61" w:rsidRDefault="00951B1D" w:rsidP="00E906B5">
      <w:r w:rsidRPr="00532D61">
        <w:t xml:space="preserve"> </w:t>
      </w:r>
      <w:r w:rsidRPr="00532D61">
        <w:rPr>
          <w:b/>
          <w:bCs/>
        </w:rPr>
        <w:t xml:space="preserve">Augmentations </w:t>
      </w:r>
      <w:proofErr w:type="gramStart"/>
      <w:r w:rsidRPr="00532D61">
        <w:rPr>
          <w:b/>
          <w:bCs/>
        </w:rPr>
        <w:t>physiques:</w:t>
      </w:r>
      <w:proofErr w:type="gramEnd"/>
      <w:r w:rsidRPr="00532D61">
        <w:t xml:space="preserve"> Ex: Réceptions de commande, fin d’ordre de fabrication.</w:t>
      </w:r>
    </w:p>
    <w:p w14:paraId="5B971E07" w14:textId="77777777" w:rsidR="00951B1D" w:rsidRPr="00532D61" w:rsidRDefault="00951B1D" w:rsidP="00E906B5">
      <w:pPr>
        <w:rPr>
          <w:lang w:eastAsia="fr-FR"/>
        </w:rPr>
      </w:pPr>
      <w:r w:rsidRPr="00532D61">
        <w:t xml:space="preserve"> </w:t>
      </w:r>
      <w:r w:rsidRPr="00532D61">
        <w:rPr>
          <w:b/>
          <w:bCs/>
        </w:rPr>
        <w:t xml:space="preserve">Sorties </w:t>
      </w:r>
      <w:proofErr w:type="gramStart"/>
      <w:r w:rsidRPr="00532D61">
        <w:rPr>
          <w:b/>
          <w:bCs/>
        </w:rPr>
        <w:t>physiques:</w:t>
      </w:r>
      <w:proofErr w:type="gramEnd"/>
      <w:r w:rsidRPr="00532D61">
        <w:t xml:space="preserve"> Ex: Bon de livraison, prélèvements d’ordres de fabrication.</w:t>
      </w:r>
    </w:p>
    <w:p w14:paraId="4F67C69D" w14:textId="77777777" w:rsidR="00951B1D" w:rsidRPr="00532D61" w:rsidRDefault="00951B1D" w:rsidP="004C0F56">
      <w:pPr>
        <w:pStyle w:val="Heading5"/>
        <w:rPr>
          <w:lang w:eastAsia="fr-FR"/>
        </w:rPr>
      </w:pPr>
      <w:r w:rsidRPr="00532D61">
        <w:rPr>
          <w:lang w:eastAsia="fr-FR"/>
        </w:rPr>
        <w:t>Dimensionnement de calcul de quantité et coût de stock.</w:t>
      </w:r>
    </w:p>
    <w:p w14:paraId="5B3B473B" w14:textId="77777777" w:rsidR="00951B1D" w:rsidRPr="00532D61" w:rsidRDefault="00951B1D" w:rsidP="00E906B5">
      <w:r w:rsidRPr="00532D61">
        <w:t xml:space="preserve">Le stock, de chaque article, peut être évaluer en quantité et en coût suivant deux axes dimensionnels : </w:t>
      </w:r>
    </w:p>
    <w:p w14:paraId="0C28863E" w14:textId="77777777" w:rsidR="00951B1D" w:rsidRPr="00532D61" w:rsidRDefault="00951B1D" w:rsidP="00951B1D">
      <w:pPr>
        <w:pStyle w:val="ListParagraph"/>
        <w:numPr>
          <w:ilvl w:val="0"/>
          <w:numId w:val="8"/>
        </w:numPr>
        <w:spacing w:before="240" w:after="160" w:line="259" w:lineRule="auto"/>
      </w:pPr>
      <w:r w:rsidRPr="00E906B5">
        <w:t>Groupe de dimension de stockage</w:t>
      </w:r>
      <w:r w:rsidRPr="00532D61">
        <w:t xml:space="preserve"> :</w:t>
      </w:r>
    </w:p>
    <w:p w14:paraId="09B2A9E8" w14:textId="77777777" w:rsidR="00951B1D" w:rsidRPr="00532D61" w:rsidRDefault="00951B1D" w:rsidP="00E906B5">
      <w:pPr>
        <w:pStyle w:val="ListParagraph"/>
        <w:numPr>
          <w:ilvl w:val="1"/>
          <w:numId w:val="8"/>
        </w:numPr>
      </w:pPr>
      <w:r w:rsidRPr="00532D61">
        <w:t>Site</w:t>
      </w:r>
    </w:p>
    <w:p w14:paraId="262CD14B" w14:textId="77777777" w:rsidR="00951B1D" w:rsidRPr="00532D61" w:rsidRDefault="00951B1D" w:rsidP="00E906B5">
      <w:pPr>
        <w:pStyle w:val="ListParagraph"/>
        <w:numPr>
          <w:ilvl w:val="1"/>
          <w:numId w:val="8"/>
        </w:numPr>
      </w:pPr>
      <w:r w:rsidRPr="00532D61">
        <w:lastRenderedPageBreak/>
        <w:t>Entrepôt</w:t>
      </w:r>
    </w:p>
    <w:p w14:paraId="206603F0" w14:textId="77777777" w:rsidR="00951B1D" w:rsidRPr="00532D61" w:rsidRDefault="00951B1D" w:rsidP="00E906B5">
      <w:pPr>
        <w:pStyle w:val="ListParagraph"/>
        <w:numPr>
          <w:ilvl w:val="1"/>
          <w:numId w:val="8"/>
        </w:numPr>
      </w:pPr>
      <w:r w:rsidRPr="00532D61">
        <w:t>Emplacement</w:t>
      </w:r>
    </w:p>
    <w:p w14:paraId="04B1D1ED" w14:textId="77777777" w:rsidR="00951B1D" w:rsidRPr="00532D61" w:rsidRDefault="00951B1D" w:rsidP="00E906B5">
      <w:r w:rsidRPr="00532D61">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68"/>
        <w:gridCol w:w="1430"/>
        <w:gridCol w:w="1569"/>
        <w:gridCol w:w="1872"/>
      </w:tblGrid>
      <w:tr w:rsidR="00951B1D" w:rsidRPr="00532D61" w14:paraId="7871F35C" w14:textId="77777777" w:rsidTr="004C4FEF">
        <w:trPr>
          <w:jc w:val="center"/>
        </w:trPr>
        <w:tc>
          <w:tcPr>
            <w:tcW w:w="1507" w:type="dxa"/>
            <w:shd w:val="clear" w:color="auto" w:fill="DEEAF6" w:themeFill="accent5" w:themeFillTint="33"/>
          </w:tcPr>
          <w:p w14:paraId="34CF2C5E" w14:textId="77777777" w:rsidR="00951B1D" w:rsidRPr="00532D61" w:rsidRDefault="00951B1D" w:rsidP="004C4FEF">
            <w:pPr>
              <w:spacing w:before="240"/>
              <w:rPr>
                <w:b/>
                <w:bCs/>
              </w:rPr>
            </w:pPr>
            <w:r w:rsidRPr="00532D61">
              <w:rPr>
                <w:b/>
                <w:bCs/>
              </w:rPr>
              <w:t>Article</w:t>
            </w:r>
          </w:p>
        </w:tc>
        <w:tc>
          <w:tcPr>
            <w:tcW w:w="1327" w:type="dxa"/>
            <w:shd w:val="clear" w:color="auto" w:fill="DEEAF6" w:themeFill="accent5" w:themeFillTint="33"/>
          </w:tcPr>
          <w:p w14:paraId="0AE5DFA1" w14:textId="77777777" w:rsidR="00951B1D" w:rsidRPr="00532D61" w:rsidRDefault="00951B1D" w:rsidP="004C4FEF">
            <w:pPr>
              <w:spacing w:before="240"/>
              <w:rPr>
                <w:b/>
                <w:bCs/>
              </w:rPr>
            </w:pPr>
            <w:r w:rsidRPr="00532D61">
              <w:rPr>
                <w:b/>
                <w:bCs/>
              </w:rPr>
              <w:t>Objet de suivi</w:t>
            </w:r>
          </w:p>
        </w:tc>
        <w:tc>
          <w:tcPr>
            <w:tcW w:w="1430" w:type="dxa"/>
            <w:shd w:val="clear" w:color="auto" w:fill="DEEAF6" w:themeFill="accent5" w:themeFillTint="33"/>
          </w:tcPr>
          <w:p w14:paraId="2FC0CFEC" w14:textId="77777777" w:rsidR="00951B1D" w:rsidRPr="00532D61" w:rsidRDefault="00951B1D" w:rsidP="004C4FEF">
            <w:pPr>
              <w:spacing w:before="240"/>
              <w:rPr>
                <w:b/>
                <w:bCs/>
              </w:rPr>
            </w:pPr>
            <w:r w:rsidRPr="00532D61">
              <w:rPr>
                <w:b/>
                <w:bCs/>
              </w:rPr>
              <w:t>Site</w:t>
            </w:r>
          </w:p>
        </w:tc>
        <w:tc>
          <w:tcPr>
            <w:tcW w:w="1569" w:type="dxa"/>
            <w:shd w:val="clear" w:color="auto" w:fill="DEEAF6" w:themeFill="accent5" w:themeFillTint="33"/>
          </w:tcPr>
          <w:p w14:paraId="12F55F90" w14:textId="77777777" w:rsidR="00951B1D" w:rsidRPr="00532D61" w:rsidRDefault="00951B1D" w:rsidP="004C4FEF">
            <w:pPr>
              <w:spacing w:before="240"/>
              <w:rPr>
                <w:b/>
                <w:bCs/>
              </w:rPr>
            </w:pPr>
            <w:r w:rsidRPr="00532D61">
              <w:rPr>
                <w:b/>
                <w:bCs/>
              </w:rPr>
              <w:t>Entrepôt</w:t>
            </w:r>
          </w:p>
        </w:tc>
        <w:tc>
          <w:tcPr>
            <w:tcW w:w="1708" w:type="dxa"/>
            <w:shd w:val="clear" w:color="auto" w:fill="DEEAF6" w:themeFill="accent5" w:themeFillTint="33"/>
          </w:tcPr>
          <w:p w14:paraId="6A5FCE15" w14:textId="77777777" w:rsidR="00951B1D" w:rsidRPr="00532D61" w:rsidRDefault="00951B1D" w:rsidP="004C4FEF">
            <w:pPr>
              <w:spacing w:before="240"/>
              <w:rPr>
                <w:b/>
                <w:bCs/>
              </w:rPr>
            </w:pPr>
            <w:r w:rsidRPr="00532D61">
              <w:rPr>
                <w:b/>
                <w:bCs/>
              </w:rPr>
              <w:t>Emplacement</w:t>
            </w:r>
          </w:p>
        </w:tc>
      </w:tr>
      <w:tr w:rsidR="00951B1D" w:rsidRPr="00532D61" w14:paraId="4FB2B5F6" w14:textId="77777777" w:rsidTr="004C4FEF">
        <w:trPr>
          <w:jc w:val="center"/>
        </w:trPr>
        <w:tc>
          <w:tcPr>
            <w:tcW w:w="1507" w:type="dxa"/>
            <w:vMerge w:val="restart"/>
            <w:shd w:val="clear" w:color="auto" w:fill="E2EFD9" w:themeFill="accent6" w:themeFillTint="33"/>
          </w:tcPr>
          <w:p w14:paraId="46921AAA" w14:textId="77777777" w:rsidR="00951B1D" w:rsidRPr="00532D61" w:rsidRDefault="00951B1D" w:rsidP="004C4FEF">
            <w:pPr>
              <w:spacing w:before="240"/>
            </w:pPr>
            <w:r w:rsidRPr="00532D61">
              <w:t>A1</w:t>
            </w:r>
          </w:p>
        </w:tc>
        <w:tc>
          <w:tcPr>
            <w:tcW w:w="1327" w:type="dxa"/>
            <w:shd w:val="clear" w:color="auto" w:fill="FFFFFF" w:themeFill="background1"/>
          </w:tcPr>
          <w:p w14:paraId="6E15CA8A" w14:textId="77777777" w:rsidR="00951B1D" w:rsidRPr="00532D61" w:rsidRDefault="00951B1D" w:rsidP="004C4FEF">
            <w:pPr>
              <w:spacing w:before="240"/>
            </w:pPr>
            <w:r w:rsidRPr="00532D61">
              <w:t>Coût</w:t>
            </w:r>
          </w:p>
        </w:tc>
        <w:tc>
          <w:tcPr>
            <w:tcW w:w="1430" w:type="dxa"/>
            <w:shd w:val="clear" w:color="auto" w:fill="FFFFFF" w:themeFill="background1"/>
          </w:tcPr>
          <w:p w14:paraId="550807B8" w14:textId="77777777" w:rsidR="00951B1D" w:rsidRPr="00532D61" w:rsidRDefault="00951B1D" w:rsidP="004C4FEF">
            <w:pPr>
              <w:spacing w:before="240"/>
            </w:pPr>
            <w:r w:rsidRPr="00532D61">
              <w:t>X</w:t>
            </w:r>
          </w:p>
        </w:tc>
        <w:tc>
          <w:tcPr>
            <w:tcW w:w="1569" w:type="dxa"/>
            <w:shd w:val="clear" w:color="auto" w:fill="FFFFFF" w:themeFill="background1"/>
          </w:tcPr>
          <w:p w14:paraId="301CF3CA" w14:textId="77777777" w:rsidR="00951B1D" w:rsidRPr="00532D61" w:rsidRDefault="00951B1D" w:rsidP="004C4FEF">
            <w:pPr>
              <w:spacing w:before="240"/>
            </w:pPr>
            <w:r w:rsidRPr="00532D61">
              <w:t>X</w:t>
            </w:r>
          </w:p>
        </w:tc>
        <w:tc>
          <w:tcPr>
            <w:tcW w:w="1708" w:type="dxa"/>
            <w:shd w:val="clear" w:color="auto" w:fill="FFFFFF" w:themeFill="background1"/>
          </w:tcPr>
          <w:p w14:paraId="61C14CF8" w14:textId="77777777" w:rsidR="00951B1D" w:rsidRPr="00532D61" w:rsidRDefault="00951B1D" w:rsidP="004C4FEF">
            <w:pPr>
              <w:spacing w:before="240"/>
            </w:pPr>
            <w:r w:rsidRPr="00532D61">
              <w:t>-</w:t>
            </w:r>
          </w:p>
        </w:tc>
      </w:tr>
      <w:tr w:rsidR="00951B1D" w:rsidRPr="00532D61" w14:paraId="57C357C7" w14:textId="77777777" w:rsidTr="004C4FEF">
        <w:trPr>
          <w:jc w:val="center"/>
        </w:trPr>
        <w:tc>
          <w:tcPr>
            <w:tcW w:w="1507" w:type="dxa"/>
            <w:vMerge/>
            <w:shd w:val="clear" w:color="auto" w:fill="E2EFD9" w:themeFill="accent6" w:themeFillTint="33"/>
          </w:tcPr>
          <w:p w14:paraId="15FB7F7A" w14:textId="77777777" w:rsidR="00951B1D" w:rsidRPr="00532D61" w:rsidRDefault="00951B1D" w:rsidP="004C4FEF">
            <w:pPr>
              <w:spacing w:before="240"/>
            </w:pPr>
          </w:p>
        </w:tc>
        <w:tc>
          <w:tcPr>
            <w:tcW w:w="1327" w:type="dxa"/>
            <w:shd w:val="clear" w:color="auto" w:fill="FFFFFF" w:themeFill="background1"/>
          </w:tcPr>
          <w:p w14:paraId="6C562E61" w14:textId="77777777" w:rsidR="00951B1D" w:rsidRPr="00532D61" w:rsidRDefault="00951B1D" w:rsidP="004C4FEF">
            <w:pPr>
              <w:spacing w:before="240"/>
            </w:pPr>
            <w:r w:rsidRPr="00532D61">
              <w:t>Quantité</w:t>
            </w:r>
          </w:p>
        </w:tc>
        <w:tc>
          <w:tcPr>
            <w:tcW w:w="1430" w:type="dxa"/>
            <w:shd w:val="clear" w:color="auto" w:fill="F2F2F2" w:themeFill="background1" w:themeFillShade="F2"/>
          </w:tcPr>
          <w:p w14:paraId="413E2EE2" w14:textId="77777777" w:rsidR="00951B1D" w:rsidRPr="00532D61" w:rsidRDefault="00951B1D" w:rsidP="004C4FEF">
            <w:pPr>
              <w:spacing w:before="240"/>
            </w:pPr>
            <w:r w:rsidRPr="00532D61">
              <w:t>X</w:t>
            </w:r>
          </w:p>
        </w:tc>
        <w:tc>
          <w:tcPr>
            <w:tcW w:w="1569" w:type="dxa"/>
            <w:shd w:val="clear" w:color="auto" w:fill="F2F2F2" w:themeFill="background1" w:themeFillShade="F2"/>
          </w:tcPr>
          <w:p w14:paraId="09996075" w14:textId="77777777" w:rsidR="00951B1D" w:rsidRPr="00532D61" w:rsidRDefault="00951B1D" w:rsidP="004C4FEF">
            <w:pPr>
              <w:spacing w:before="240"/>
            </w:pPr>
            <w:r w:rsidRPr="00532D61">
              <w:t>X</w:t>
            </w:r>
          </w:p>
        </w:tc>
        <w:tc>
          <w:tcPr>
            <w:tcW w:w="1708" w:type="dxa"/>
            <w:shd w:val="clear" w:color="auto" w:fill="F2F2F2" w:themeFill="background1" w:themeFillShade="F2"/>
          </w:tcPr>
          <w:p w14:paraId="5C161F80" w14:textId="77777777" w:rsidR="00951B1D" w:rsidRPr="00532D61" w:rsidRDefault="00951B1D" w:rsidP="004C4FEF">
            <w:pPr>
              <w:spacing w:before="240"/>
            </w:pPr>
            <w:r w:rsidRPr="00532D61">
              <w:t>X</w:t>
            </w:r>
          </w:p>
        </w:tc>
      </w:tr>
      <w:tr w:rsidR="00951B1D" w:rsidRPr="00532D61" w14:paraId="3615BD54" w14:textId="77777777" w:rsidTr="004C4FEF">
        <w:trPr>
          <w:jc w:val="center"/>
        </w:trPr>
        <w:tc>
          <w:tcPr>
            <w:tcW w:w="1507" w:type="dxa"/>
            <w:vMerge w:val="restart"/>
            <w:shd w:val="clear" w:color="auto" w:fill="E2EFD9" w:themeFill="accent6" w:themeFillTint="33"/>
          </w:tcPr>
          <w:p w14:paraId="7C0B44CE" w14:textId="77777777" w:rsidR="00951B1D" w:rsidRPr="00532D61" w:rsidRDefault="00951B1D" w:rsidP="004C4FEF">
            <w:pPr>
              <w:spacing w:before="240"/>
            </w:pPr>
            <w:r w:rsidRPr="00532D61">
              <w:t>A2</w:t>
            </w:r>
          </w:p>
        </w:tc>
        <w:tc>
          <w:tcPr>
            <w:tcW w:w="1327" w:type="dxa"/>
            <w:shd w:val="clear" w:color="auto" w:fill="FFFFFF" w:themeFill="background1"/>
          </w:tcPr>
          <w:p w14:paraId="575B9908" w14:textId="77777777" w:rsidR="00951B1D" w:rsidRPr="00532D61" w:rsidRDefault="00951B1D" w:rsidP="004C4FEF">
            <w:pPr>
              <w:spacing w:before="240"/>
            </w:pPr>
            <w:r w:rsidRPr="00532D61">
              <w:t>Coût</w:t>
            </w:r>
          </w:p>
        </w:tc>
        <w:tc>
          <w:tcPr>
            <w:tcW w:w="1430" w:type="dxa"/>
            <w:shd w:val="clear" w:color="auto" w:fill="FFFFFF" w:themeFill="background1"/>
          </w:tcPr>
          <w:p w14:paraId="700AAE08" w14:textId="77777777" w:rsidR="00951B1D" w:rsidRPr="00532D61" w:rsidRDefault="00951B1D" w:rsidP="004C4FEF">
            <w:pPr>
              <w:spacing w:before="240"/>
            </w:pPr>
            <w:r w:rsidRPr="00532D61">
              <w:t>X</w:t>
            </w:r>
          </w:p>
        </w:tc>
        <w:tc>
          <w:tcPr>
            <w:tcW w:w="1569" w:type="dxa"/>
            <w:shd w:val="clear" w:color="auto" w:fill="FFFFFF" w:themeFill="background1"/>
          </w:tcPr>
          <w:p w14:paraId="64C358D9" w14:textId="77777777" w:rsidR="00951B1D" w:rsidRPr="00532D61" w:rsidRDefault="00951B1D" w:rsidP="004C4FEF">
            <w:pPr>
              <w:spacing w:before="240"/>
            </w:pPr>
            <w:r w:rsidRPr="00532D61">
              <w:t>-</w:t>
            </w:r>
          </w:p>
        </w:tc>
        <w:tc>
          <w:tcPr>
            <w:tcW w:w="1708" w:type="dxa"/>
            <w:shd w:val="clear" w:color="auto" w:fill="FFFFFF" w:themeFill="background1"/>
          </w:tcPr>
          <w:p w14:paraId="3534650F" w14:textId="77777777" w:rsidR="00951B1D" w:rsidRPr="00532D61" w:rsidRDefault="00951B1D" w:rsidP="004C4FEF">
            <w:pPr>
              <w:spacing w:before="240"/>
            </w:pPr>
            <w:r w:rsidRPr="00532D61">
              <w:t>-</w:t>
            </w:r>
          </w:p>
        </w:tc>
      </w:tr>
      <w:tr w:rsidR="00951B1D" w:rsidRPr="00532D61" w14:paraId="0BBC0ED4" w14:textId="77777777" w:rsidTr="004C4FEF">
        <w:trPr>
          <w:jc w:val="center"/>
        </w:trPr>
        <w:tc>
          <w:tcPr>
            <w:tcW w:w="1507" w:type="dxa"/>
            <w:vMerge/>
            <w:shd w:val="clear" w:color="auto" w:fill="E2EFD9" w:themeFill="accent6" w:themeFillTint="33"/>
          </w:tcPr>
          <w:p w14:paraId="7B0D00ED" w14:textId="77777777" w:rsidR="00951B1D" w:rsidRPr="00532D61" w:rsidRDefault="00951B1D" w:rsidP="004C4FEF">
            <w:pPr>
              <w:spacing w:before="240"/>
            </w:pPr>
          </w:p>
        </w:tc>
        <w:tc>
          <w:tcPr>
            <w:tcW w:w="1327" w:type="dxa"/>
            <w:shd w:val="clear" w:color="auto" w:fill="FFFFFF" w:themeFill="background1"/>
          </w:tcPr>
          <w:p w14:paraId="3CE973E4" w14:textId="77777777" w:rsidR="00951B1D" w:rsidRPr="00532D61" w:rsidRDefault="00951B1D" w:rsidP="004C4FEF">
            <w:pPr>
              <w:spacing w:before="240"/>
            </w:pPr>
            <w:r w:rsidRPr="00532D61">
              <w:t>Quantité</w:t>
            </w:r>
          </w:p>
        </w:tc>
        <w:tc>
          <w:tcPr>
            <w:tcW w:w="1430" w:type="dxa"/>
            <w:shd w:val="clear" w:color="auto" w:fill="F2F2F2" w:themeFill="background1" w:themeFillShade="F2"/>
          </w:tcPr>
          <w:p w14:paraId="630FCBF7" w14:textId="77777777" w:rsidR="00951B1D" w:rsidRPr="00532D61" w:rsidRDefault="00951B1D" w:rsidP="004C4FEF">
            <w:pPr>
              <w:spacing w:before="240"/>
            </w:pPr>
            <w:r w:rsidRPr="00532D61">
              <w:t>X</w:t>
            </w:r>
          </w:p>
        </w:tc>
        <w:tc>
          <w:tcPr>
            <w:tcW w:w="1569" w:type="dxa"/>
            <w:shd w:val="clear" w:color="auto" w:fill="F2F2F2" w:themeFill="background1" w:themeFillShade="F2"/>
          </w:tcPr>
          <w:p w14:paraId="7010B046" w14:textId="77777777" w:rsidR="00951B1D" w:rsidRPr="00532D61" w:rsidRDefault="00951B1D" w:rsidP="004C4FEF">
            <w:pPr>
              <w:spacing w:before="240"/>
            </w:pPr>
            <w:r w:rsidRPr="00532D61">
              <w:t>X</w:t>
            </w:r>
          </w:p>
        </w:tc>
        <w:tc>
          <w:tcPr>
            <w:tcW w:w="1708" w:type="dxa"/>
            <w:shd w:val="clear" w:color="auto" w:fill="F2F2F2" w:themeFill="background1" w:themeFillShade="F2"/>
          </w:tcPr>
          <w:p w14:paraId="4B475CB3" w14:textId="77777777" w:rsidR="00951B1D" w:rsidRPr="00532D61" w:rsidRDefault="00951B1D" w:rsidP="004C4FEF">
            <w:pPr>
              <w:spacing w:before="240"/>
            </w:pPr>
            <w:r w:rsidRPr="00532D61">
              <w:t>X</w:t>
            </w:r>
          </w:p>
        </w:tc>
      </w:tr>
    </w:tbl>
    <w:p w14:paraId="48919FA6" w14:textId="77777777" w:rsidR="00951B1D" w:rsidRPr="00532D61" w:rsidRDefault="00951B1D" w:rsidP="00951B1D">
      <w:pPr>
        <w:pStyle w:val="ListParagraph"/>
        <w:numPr>
          <w:ilvl w:val="0"/>
          <w:numId w:val="8"/>
        </w:numPr>
        <w:spacing w:before="240" w:after="160" w:line="259" w:lineRule="auto"/>
      </w:pPr>
      <w:r w:rsidRPr="00532D61">
        <w:t>Groupe de dimension de suivi :</w:t>
      </w:r>
    </w:p>
    <w:p w14:paraId="15A68BD5" w14:textId="77777777" w:rsidR="00951B1D" w:rsidRPr="00532D61" w:rsidRDefault="00951B1D" w:rsidP="00951B1D">
      <w:pPr>
        <w:pStyle w:val="ListParagraph"/>
        <w:numPr>
          <w:ilvl w:val="1"/>
          <w:numId w:val="8"/>
        </w:numPr>
        <w:spacing w:before="240" w:after="160" w:line="259" w:lineRule="auto"/>
      </w:pPr>
      <w:r w:rsidRPr="00532D61">
        <w:t>Numéro du lot</w:t>
      </w:r>
    </w:p>
    <w:p w14:paraId="314F2CC4" w14:textId="77777777" w:rsidR="00951B1D" w:rsidRPr="00532D61" w:rsidRDefault="00951B1D" w:rsidP="00951B1D">
      <w:pPr>
        <w:pStyle w:val="ListParagraph"/>
        <w:numPr>
          <w:ilvl w:val="1"/>
          <w:numId w:val="8"/>
        </w:numPr>
        <w:spacing w:before="240" w:after="160" w:line="259" w:lineRule="auto"/>
      </w:pPr>
      <w:r w:rsidRPr="00532D61">
        <w:t>Numéro de série</w:t>
      </w:r>
    </w:p>
    <w:p w14:paraId="4575327F" w14:textId="77777777" w:rsidR="00951B1D" w:rsidRPr="00532D61" w:rsidRDefault="00951B1D" w:rsidP="00951B1D">
      <w:pPr>
        <w:pStyle w:val="ListParagraph"/>
        <w:numPr>
          <w:ilvl w:val="1"/>
          <w:numId w:val="8"/>
        </w:numPr>
        <w:spacing w:before="240" w:after="160" w:line="259" w:lineRule="auto"/>
      </w:pPr>
      <w:r w:rsidRPr="00532D61">
        <w:t>Propriétaire.</w:t>
      </w:r>
    </w:p>
    <w:p w14:paraId="3C1EFD11" w14:textId="77777777" w:rsidR="00951B1D" w:rsidRPr="00532D61" w:rsidRDefault="00951B1D" w:rsidP="00951B1D">
      <w:pPr>
        <w:pStyle w:val="ListParagraph"/>
        <w:numPr>
          <w:ilvl w:val="1"/>
          <w:numId w:val="8"/>
        </w:numPr>
        <w:spacing w:before="240" w:after="160" w:line="259" w:lineRule="auto"/>
      </w:pPr>
      <w:r w:rsidRPr="00532D61">
        <w:t>Palette.</w:t>
      </w:r>
    </w:p>
    <w:p w14:paraId="0BDF413B" w14:textId="77777777" w:rsidR="00951B1D" w:rsidRPr="00532D61" w:rsidRDefault="00951B1D" w:rsidP="00951B1D">
      <w:pPr>
        <w:spacing w:before="240"/>
      </w:pPr>
      <w:r w:rsidRPr="00532D61">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68"/>
        <w:gridCol w:w="1397"/>
        <w:gridCol w:w="1537"/>
        <w:gridCol w:w="1677"/>
        <w:gridCol w:w="1707"/>
      </w:tblGrid>
      <w:tr w:rsidR="00951B1D" w:rsidRPr="00532D61" w14:paraId="5DA604C6" w14:textId="77777777" w:rsidTr="004C4FEF">
        <w:trPr>
          <w:jc w:val="center"/>
        </w:trPr>
        <w:tc>
          <w:tcPr>
            <w:tcW w:w="1482" w:type="dxa"/>
            <w:shd w:val="clear" w:color="auto" w:fill="DEEAF6" w:themeFill="accent5" w:themeFillTint="33"/>
          </w:tcPr>
          <w:p w14:paraId="0ED635ED" w14:textId="77777777" w:rsidR="00951B1D" w:rsidRPr="00532D61" w:rsidRDefault="00951B1D" w:rsidP="004C4FEF">
            <w:pPr>
              <w:spacing w:before="240"/>
              <w:rPr>
                <w:b/>
                <w:bCs/>
              </w:rPr>
            </w:pPr>
            <w:r w:rsidRPr="00532D61">
              <w:rPr>
                <w:b/>
                <w:bCs/>
              </w:rPr>
              <w:t>Article</w:t>
            </w:r>
          </w:p>
        </w:tc>
        <w:tc>
          <w:tcPr>
            <w:tcW w:w="1315" w:type="dxa"/>
            <w:shd w:val="clear" w:color="auto" w:fill="DEEAF6" w:themeFill="accent5" w:themeFillTint="33"/>
          </w:tcPr>
          <w:p w14:paraId="4ADF6F22" w14:textId="77777777" w:rsidR="00951B1D" w:rsidRPr="00532D61" w:rsidRDefault="00951B1D" w:rsidP="004C4FEF">
            <w:pPr>
              <w:spacing w:before="240"/>
              <w:rPr>
                <w:b/>
                <w:bCs/>
              </w:rPr>
            </w:pPr>
            <w:r w:rsidRPr="00532D61">
              <w:rPr>
                <w:b/>
                <w:bCs/>
              </w:rPr>
              <w:t>Objet de suivi</w:t>
            </w:r>
          </w:p>
        </w:tc>
        <w:tc>
          <w:tcPr>
            <w:tcW w:w="1397" w:type="dxa"/>
            <w:shd w:val="clear" w:color="auto" w:fill="DEEAF6" w:themeFill="accent5" w:themeFillTint="33"/>
          </w:tcPr>
          <w:p w14:paraId="78B7415E" w14:textId="77777777" w:rsidR="00951B1D" w:rsidRPr="00532D61" w:rsidRDefault="00951B1D" w:rsidP="004C4FEF">
            <w:pPr>
              <w:spacing w:before="240"/>
              <w:rPr>
                <w:b/>
                <w:bCs/>
              </w:rPr>
            </w:pPr>
            <w:r w:rsidRPr="00532D61">
              <w:rPr>
                <w:b/>
                <w:bCs/>
              </w:rPr>
              <w:t>Lot</w:t>
            </w:r>
          </w:p>
        </w:tc>
        <w:tc>
          <w:tcPr>
            <w:tcW w:w="1537" w:type="dxa"/>
            <w:shd w:val="clear" w:color="auto" w:fill="DEEAF6" w:themeFill="accent5" w:themeFillTint="33"/>
          </w:tcPr>
          <w:p w14:paraId="2953A112" w14:textId="77777777" w:rsidR="00951B1D" w:rsidRPr="00532D61" w:rsidRDefault="00951B1D" w:rsidP="004C4FEF">
            <w:pPr>
              <w:spacing w:before="240"/>
              <w:rPr>
                <w:b/>
                <w:bCs/>
              </w:rPr>
            </w:pPr>
            <w:r w:rsidRPr="00532D61">
              <w:rPr>
                <w:b/>
                <w:bCs/>
              </w:rPr>
              <w:t>Série</w:t>
            </w:r>
          </w:p>
        </w:tc>
        <w:tc>
          <w:tcPr>
            <w:tcW w:w="1677" w:type="dxa"/>
            <w:shd w:val="clear" w:color="auto" w:fill="DEEAF6" w:themeFill="accent5" w:themeFillTint="33"/>
          </w:tcPr>
          <w:p w14:paraId="0856F500" w14:textId="77777777" w:rsidR="00951B1D" w:rsidRPr="00532D61" w:rsidRDefault="00951B1D" w:rsidP="004C4FEF">
            <w:pPr>
              <w:spacing w:before="240"/>
              <w:rPr>
                <w:b/>
                <w:bCs/>
              </w:rPr>
            </w:pPr>
            <w:r w:rsidRPr="00532D61">
              <w:rPr>
                <w:b/>
                <w:bCs/>
              </w:rPr>
              <w:t>Palette</w:t>
            </w:r>
          </w:p>
        </w:tc>
        <w:tc>
          <w:tcPr>
            <w:tcW w:w="1654" w:type="dxa"/>
            <w:shd w:val="clear" w:color="auto" w:fill="DEEAF6" w:themeFill="accent5" w:themeFillTint="33"/>
          </w:tcPr>
          <w:p w14:paraId="0B01C317" w14:textId="77777777" w:rsidR="00951B1D" w:rsidRPr="00532D61" w:rsidRDefault="00951B1D" w:rsidP="004C4FEF">
            <w:pPr>
              <w:spacing w:before="240"/>
              <w:rPr>
                <w:b/>
                <w:bCs/>
              </w:rPr>
            </w:pPr>
            <w:r w:rsidRPr="00532D61">
              <w:rPr>
                <w:b/>
                <w:bCs/>
              </w:rPr>
              <w:t>Propriétaire</w:t>
            </w:r>
          </w:p>
        </w:tc>
      </w:tr>
      <w:tr w:rsidR="00951B1D" w:rsidRPr="00532D61" w14:paraId="5D913FBA" w14:textId="77777777" w:rsidTr="004C4FEF">
        <w:trPr>
          <w:jc w:val="center"/>
        </w:trPr>
        <w:tc>
          <w:tcPr>
            <w:tcW w:w="1482" w:type="dxa"/>
            <w:vMerge w:val="restart"/>
            <w:shd w:val="clear" w:color="auto" w:fill="E2EFD9" w:themeFill="accent6" w:themeFillTint="33"/>
          </w:tcPr>
          <w:p w14:paraId="4511FB58" w14:textId="77777777" w:rsidR="00951B1D" w:rsidRPr="00532D61" w:rsidRDefault="00951B1D" w:rsidP="004C4FEF">
            <w:pPr>
              <w:spacing w:before="240"/>
            </w:pPr>
            <w:r w:rsidRPr="00532D61">
              <w:t>A1</w:t>
            </w:r>
          </w:p>
        </w:tc>
        <w:tc>
          <w:tcPr>
            <w:tcW w:w="1315" w:type="dxa"/>
            <w:shd w:val="clear" w:color="auto" w:fill="FFFFFF" w:themeFill="background1"/>
          </w:tcPr>
          <w:p w14:paraId="5DE42985" w14:textId="77777777" w:rsidR="00951B1D" w:rsidRPr="00532D61" w:rsidRDefault="00951B1D" w:rsidP="004C4FEF">
            <w:pPr>
              <w:spacing w:before="240"/>
            </w:pPr>
            <w:r w:rsidRPr="00532D61">
              <w:t>Coût</w:t>
            </w:r>
          </w:p>
        </w:tc>
        <w:tc>
          <w:tcPr>
            <w:tcW w:w="1397" w:type="dxa"/>
            <w:shd w:val="clear" w:color="auto" w:fill="FFFFFF" w:themeFill="background1"/>
          </w:tcPr>
          <w:p w14:paraId="1519C942" w14:textId="77777777" w:rsidR="00951B1D" w:rsidRPr="00532D61" w:rsidRDefault="00951B1D" w:rsidP="004C4FEF">
            <w:pPr>
              <w:spacing w:before="240"/>
            </w:pPr>
            <w:r w:rsidRPr="00532D61">
              <w:t>X</w:t>
            </w:r>
          </w:p>
        </w:tc>
        <w:tc>
          <w:tcPr>
            <w:tcW w:w="1537" w:type="dxa"/>
            <w:shd w:val="clear" w:color="auto" w:fill="FFFFFF" w:themeFill="background1"/>
          </w:tcPr>
          <w:p w14:paraId="194A98B5" w14:textId="77777777" w:rsidR="00951B1D" w:rsidRPr="00532D61" w:rsidRDefault="00951B1D" w:rsidP="004C4FEF">
            <w:pPr>
              <w:spacing w:before="240"/>
            </w:pPr>
            <w:r w:rsidRPr="00532D61">
              <w:t>X</w:t>
            </w:r>
          </w:p>
        </w:tc>
        <w:tc>
          <w:tcPr>
            <w:tcW w:w="1677" w:type="dxa"/>
            <w:shd w:val="clear" w:color="auto" w:fill="FFFFFF" w:themeFill="background1"/>
          </w:tcPr>
          <w:p w14:paraId="5DD12647" w14:textId="77777777" w:rsidR="00951B1D" w:rsidRPr="00532D61" w:rsidRDefault="00951B1D" w:rsidP="004C4FEF">
            <w:pPr>
              <w:spacing w:before="240"/>
            </w:pPr>
            <w:r w:rsidRPr="00532D61">
              <w:t>-</w:t>
            </w:r>
          </w:p>
        </w:tc>
        <w:tc>
          <w:tcPr>
            <w:tcW w:w="1654" w:type="dxa"/>
            <w:shd w:val="clear" w:color="auto" w:fill="FFFFFF" w:themeFill="background1"/>
          </w:tcPr>
          <w:p w14:paraId="3BB6596B" w14:textId="77777777" w:rsidR="00951B1D" w:rsidRPr="00532D61" w:rsidRDefault="00951B1D" w:rsidP="004C4FEF">
            <w:pPr>
              <w:spacing w:before="240"/>
            </w:pPr>
            <w:r w:rsidRPr="00532D61">
              <w:t>-</w:t>
            </w:r>
          </w:p>
        </w:tc>
      </w:tr>
      <w:tr w:rsidR="00951B1D" w:rsidRPr="00532D61" w14:paraId="1425040B" w14:textId="77777777" w:rsidTr="004C4FEF">
        <w:trPr>
          <w:jc w:val="center"/>
        </w:trPr>
        <w:tc>
          <w:tcPr>
            <w:tcW w:w="1482" w:type="dxa"/>
            <w:vMerge/>
            <w:shd w:val="clear" w:color="auto" w:fill="E2EFD9" w:themeFill="accent6" w:themeFillTint="33"/>
          </w:tcPr>
          <w:p w14:paraId="2846A4F4" w14:textId="77777777" w:rsidR="00951B1D" w:rsidRPr="00532D61" w:rsidRDefault="00951B1D" w:rsidP="004C4FEF">
            <w:pPr>
              <w:spacing w:before="240"/>
            </w:pPr>
          </w:p>
        </w:tc>
        <w:tc>
          <w:tcPr>
            <w:tcW w:w="1315" w:type="dxa"/>
            <w:shd w:val="clear" w:color="auto" w:fill="FFFFFF" w:themeFill="background1"/>
          </w:tcPr>
          <w:p w14:paraId="3932EB13" w14:textId="77777777" w:rsidR="00951B1D" w:rsidRPr="00532D61" w:rsidRDefault="00951B1D" w:rsidP="004C4FEF">
            <w:pPr>
              <w:spacing w:before="240"/>
            </w:pPr>
            <w:r w:rsidRPr="00532D61">
              <w:t>Quantité</w:t>
            </w:r>
          </w:p>
        </w:tc>
        <w:tc>
          <w:tcPr>
            <w:tcW w:w="1397" w:type="dxa"/>
            <w:shd w:val="clear" w:color="auto" w:fill="FFFFFF" w:themeFill="background1"/>
          </w:tcPr>
          <w:p w14:paraId="717107D9" w14:textId="77777777" w:rsidR="00951B1D" w:rsidRPr="00532D61" w:rsidRDefault="00951B1D" w:rsidP="004C4FEF">
            <w:pPr>
              <w:spacing w:before="240"/>
            </w:pPr>
            <w:r w:rsidRPr="00532D61">
              <w:t>X</w:t>
            </w:r>
          </w:p>
        </w:tc>
        <w:tc>
          <w:tcPr>
            <w:tcW w:w="1537" w:type="dxa"/>
            <w:shd w:val="clear" w:color="auto" w:fill="FFFFFF" w:themeFill="background1"/>
          </w:tcPr>
          <w:p w14:paraId="184708C5" w14:textId="77777777" w:rsidR="00951B1D" w:rsidRPr="00532D61" w:rsidRDefault="00951B1D" w:rsidP="004C4FEF">
            <w:pPr>
              <w:spacing w:before="240"/>
            </w:pPr>
            <w:r w:rsidRPr="00532D61">
              <w:t>X</w:t>
            </w:r>
          </w:p>
        </w:tc>
        <w:tc>
          <w:tcPr>
            <w:tcW w:w="1677" w:type="dxa"/>
            <w:shd w:val="clear" w:color="auto" w:fill="FFFFFF" w:themeFill="background1"/>
          </w:tcPr>
          <w:p w14:paraId="782827A2" w14:textId="77777777" w:rsidR="00951B1D" w:rsidRPr="00532D61" w:rsidRDefault="00951B1D" w:rsidP="004C4FEF">
            <w:pPr>
              <w:spacing w:before="240"/>
            </w:pPr>
            <w:r w:rsidRPr="00532D61">
              <w:t>X</w:t>
            </w:r>
          </w:p>
        </w:tc>
        <w:tc>
          <w:tcPr>
            <w:tcW w:w="1654" w:type="dxa"/>
            <w:shd w:val="clear" w:color="auto" w:fill="FFFFFF" w:themeFill="background1"/>
          </w:tcPr>
          <w:p w14:paraId="3785694A" w14:textId="77777777" w:rsidR="00951B1D" w:rsidRPr="00532D61" w:rsidRDefault="00951B1D" w:rsidP="004C4FEF">
            <w:pPr>
              <w:spacing w:before="240"/>
            </w:pPr>
            <w:r w:rsidRPr="00532D61">
              <w:t>-</w:t>
            </w:r>
          </w:p>
        </w:tc>
      </w:tr>
      <w:tr w:rsidR="00951B1D" w:rsidRPr="00532D61" w14:paraId="445C7A19" w14:textId="77777777" w:rsidTr="004C4FEF">
        <w:trPr>
          <w:jc w:val="center"/>
        </w:trPr>
        <w:tc>
          <w:tcPr>
            <w:tcW w:w="1482" w:type="dxa"/>
            <w:vMerge w:val="restart"/>
            <w:shd w:val="clear" w:color="auto" w:fill="E2EFD9" w:themeFill="accent6" w:themeFillTint="33"/>
          </w:tcPr>
          <w:p w14:paraId="6B18CA66" w14:textId="77777777" w:rsidR="00951B1D" w:rsidRPr="00532D61" w:rsidRDefault="00951B1D" w:rsidP="004C4FEF">
            <w:pPr>
              <w:spacing w:before="240"/>
            </w:pPr>
            <w:r w:rsidRPr="00532D61">
              <w:t>A2</w:t>
            </w:r>
          </w:p>
        </w:tc>
        <w:tc>
          <w:tcPr>
            <w:tcW w:w="1315" w:type="dxa"/>
            <w:shd w:val="clear" w:color="auto" w:fill="FFFFFF" w:themeFill="background1"/>
          </w:tcPr>
          <w:p w14:paraId="311991EF" w14:textId="77777777" w:rsidR="00951B1D" w:rsidRPr="00532D61" w:rsidRDefault="00951B1D" w:rsidP="004C4FEF">
            <w:pPr>
              <w:spacing w:before="240"/>
            </w:pPr>
            <w:r w:rsidRPr="00532D61">
              <w:t>Coût</w:t>
            </w:r>
          </w:p>
        </w:tc>
        <w:tc>
          <w:tcPr>
            <w:tcW w:w="1397" w:type="dxa"/>
            <w:shd w:val="clear" w:color="auto" w:fill="FFFFFF" w:themeFill="background1"/>
          </w:tcPr>
          <w:p w14:paraId="3D004070" w14:textId="77777777" w:rsidR="00951B1D" w:rsidRPr="00532D61" w:rsidRDefault="00951B1D" w:rsidP="004C4FEF">
            <w:pPr>
              <w:spacing w:before="240"/>
            </w:pPr>
            <w:r w:rsidRPr="00532D61">
              <w:t>X</w:t>
            </w:r>
          </w:p>
        </w:tc>
        <w:tc>
          <w:tcPr>
            <w:tcW w:w="1537" w:type="dxa"/>
            <w:shd w:val="clear" w:color="auto" w:fill="FFFFFF" w:themeFill="background1"/>
          </w:tcPr>
          <w:p w14:paraId="4DB4CE85" w14:textId="77777777" w:rsidR="00951B1D" w:rsidRPr="00532D61" w:rsidRDefault="00951B1D" w:rsidP="004C4FEF">
            <w:pPr>
              <w:spacing w:before="240"/>
            </w:pPr>
            <w:r w:rsidRPr="00532D61">
              <w:t>-</w:t>
            </w:r>
          </w:p>
        </w:tc>
        <w:tc>
          <w:tcPr>
            <w:tcW w:w="1677" w:type="dxa"/>
            <w:shd w:val="clear" w:color="auto" w:fill="FFFFFF" w:themeFill="background1"/>
          </w:tcPr>
          <w:p w14:paraId="2C63A93F" w14:textId="77777777" w:rsidR="00951B1D" w:rsidRPr="00532D61" w:rsidRDefault="00951B1D" w:rsidP="004C4FEF">
            <w:pPr>
              <w:spacing w:before="240"/>
            </w:pPr>
            <w:r w:rsidRPr="00532D61">
              <w:t>-</w:t>
            </w:r>
          </w:p>
        </w:tc>
        <w:tc>
          <w:tcPr>
            <w:tcW w:w="1654" w:type="dxa"/>
            <w:shd w:val="clear" w:color="auto" w:fill="FFFFFF" w:themeFill="background1"/>
          </w:tcPr>
          <w:p w14:paraId="0660A311" w14:textId="77777777" w:rsidR="00951B1D" w:rsidRPr="00532D61" w:rsidRDefault="00951B1D" w:rsidP="004C4FEF">
            <w:pPr>
              <w:spacing w:before="240"/>
            </w:pPr>
            <w:r w:rsidRPr="00532D61">
              <w:t>-</w:t>
            </w:r>
          </w:p>
        </w:tc>
      </w:tr>
      <w:tr w:rsidR="00951B1D" w:rsidRPr="00532D61" w14:paraId="0D748492" w14:textId="77777777" w:rsidTr="004C4FEF">
        <w:trPr>
          <w:jc w:val="center"/>
        </w:trPr>
        <w:tc>
          <w:tcPr>
            <w:tcW w:w="1482" w:type="dxa"/>
            <w:vMerge/>
            <w:shd w:val="clear" w:color="auto" w:fill="E2EFD9" w:themeFill="accent6" w:themeFillTint="33"/>
          </w:tcPr>
          <w:p w14:paraId="2AC4F064" w14:textId="77777777" w:rsidR="00951B1D" w:rsidRPr="00532D61" w:rsidRDefault="00951B1D" w:rsidP="004C4FEF">
            <w:pPr>
              <w:spacing w:before="240"/>
            </w:pPr>
          </w:p>
        </w:tc>
        <w:tc>
          <w:tcPr>
            <w:tcW w:w="1315" w:type="dxa"/>
            <w:shd w:val="clear" w:color="auto" w:fill="FFFFFF" w:themeFill="background1"/>
          </w:tcPr>
          <w:p w14:paraId="604707F7" w14:textId="77777777" w:rsidR="00951B1D" w:rsidRPr="00532D61" w:rsidRDefault="00951B1D" w:rsidP="004C4FEF">
            <w:pPr>
              <w:spacing w:before="240"/>
            </w:pPr>
            <w:r w:rsidRPr="00532D61">
              <w:t>Quantité</w:t>
            </w:r>
          </w:p>
        </w:tc>
        <w:tc>
          <w:tcPr>
            <w:tcW w:w="1397" w:type="dxa"/>
            <w:shd w:val="clear" w:color="auto" w:fill="FFFFFF" w:themeFill="background1"/>
          </w:tcPr>
          <w:p w14:paraId="20096E31" w14:textId="77777777" w:rsidR="00951B1D" w:rsidRPr="00532D61" w:rsidRDefault="00951B1D" w:rsidP="004C4FEF">
            <w:pPr>
              <w:spacing w:before="240"/>
            </w:pPr>
            <w:r w:rsidRPr="00532D61">
              <w:t>X</w:t>
            </w:r>
          </w:p>
        </w:tc>
        <w:tc>
          <w:tcPr>
            <w:tcW w:w="1537" w:type="dxa"/>
            <w:shd w:val="clear" w:color="auto" w:fill="FFFFFF" w:themeFill="background1"/>
          </w:tcPr>
          <w:p w14:paraId="24D51103" w14:textId="77777777" w:rsidR="00951B1D" w:rsidRPr="00532D61" w:rsidRDefault="00951B1D" w:rsidP="004C4FEF">
            <w:pPr>
              <w:spacing w:before="240"/>
            </w:pPr>
            <w:r w:rsidRPr="00532D61">
              <w:t>X</w:t>
            </w:r>
          </w:p>
        </w:tc>
        <w:tc>
          <w:tcPr>
            <w:tcW w:w="1677" w:type="dxa"/>
            <w:shd w:val="clear" w:color="auto" w:fill="FFFFFF" w:themeFill="background1"/>
          </w:tcPr>
          <w:p w14:paraId="1CFA774F" w14:textId="77777777" w:rsidR="00951B1D" w:rsidRPr="00532D61" w:rsidRDefault="00951B1D" w:rsidP="004C4FEF">
            <w:pPr>
              <w:spacing w:before="240"/>
            </w:pPr>
            <w:r w:rsidRPr="00532D61">
              <w:t>X</w:t>
            </w:r>
          </w:p>
        </w:tc>
        <w:tc>
          <w:tcPr>
            <w:tcW w:w="1654" w:type="dxa"/>
            <w:shd w:val="clear" w:color="auto" w:fill="FFFFFF" w:themeFill="background1"/>
          </w:tcPr>
          <w:p w14:paraId="4FBFD5A9" w14:textId="77777777" w:rsidR="00951B1D" w:rsidRPr="00532D61" w:rsidRDefault="00951B1D" w:rsidP="004C4FEF">
            <w:pPr>
              <w:spacing w:before="240"/>
            </w:pPr>
            <w:r w:rsidRPr="00532D61">
              <w:t>-</w:t>
            </w:r>
          </w:p>
        </w:tc>
      </w:tr>
      <w:tr w:rsidR="00951B1D" w:rsidRPr="00532D61" w14:paraId="537E393F" w14:textId="77777777" w:rsidTr="004C4FEF">
        <w:trPr>
          <w:jc w:val="center"/>
        </w:trPr>
        <w:tc>
          <w:tcPr>
            <w:tcW w:w="1482" w:type="dxa"/>
            <w:vMerge w:val="restart"/>
            <w:shd w:val="clear" w:color="auto" w:fill="E2EFD9" w:themeFill="accent6" w:themeFillTint="33"/>
          </w:tcPr>
          <w:p w14:paraId="4A0E9627" w14:textId="77777777" w:rsidR="00951B1D" w:rsidRPr="00532D61" w:rsidRDefault="00951B1D" w:rsidP="004C4FEF">
            <w:pPr>
              <w:spacing w:before="240"/>
            </w:pPr>
            <w:r w:rsidRPr="00532D61">
              <w:t xml:space="preserve">A3 </w:t>
            </w:r>
            <w:r w:rsidRPr="00532D61">
              <w:rPr>
                <w:vertAlign w:val="subscript"/>
              </w:rPr>
              <w:t>(Consignation)</w:t>
            </w:r>
          </w:p>
        </w:tc>
        <w:tc>
          <w:tcPr>
            <w:tcW w:w="1315" w:type="dxa"/>
            <w:shd w:val="clear" w:color="auto" w:fill="FFFFFF" w:themeFill="background1"/>
          </w:tcPr>
          <w:p w14:paraId="2CA32A17" w14:textId="77777777" w:rsidR="00951B1D" w:rsidRPr="00532D61" w:rsidRDefault="00951B1D" w:rsidP="004C4FEF">
            <w:pPr>
              <w:spacing w:before="240"/>
            </w:pPr>
            <w:r w:rsidRPr="00532D61">
              <w:t>Coût</w:t>
            </w:r>
          </w:p>
        </w:tc>
        <w:tc>
          <w:tcPr>
            <w:tcW w:w="1397" w:type="dxa"/>
            <w:shd w:val="clear" w:color="auto" w:fill="FFFFFF" w:themeFill="background1"/>
          </w:tcPr>
          <w:p w14:paraId="0A92789E" w14:textId="77777777" w:rsidR="00951B1D" w:rsidRPr="00532D61" w:rsidRDefault="00951B1D" w:rsidP="004C4FEF">
            <w:pPr>
              <w:spacing w:before="240"/>
            </w:pPr>
            <w:r w:rsidRPr="00532D61">
              <w:t>-</w:t>
            </w:r>
          </w:p>
        </w:tc>
        <w:tc>
          <w:tcPr>
            <w:tcW w:w="1537" w:type="dxa"/>
            <w:shd w:val="clear" w:color="auto" w:fill="FFFFFF" w:themeFill="background1"/>
          </w:tcPr>
          <w:p w14:paraId="302A0B15" w14:textId="77777777" w:rsidR="00951B1D" w:rsidRPr="00532D61" w:rsidRDefault="00951B1D" w:rsidP="004C4FEF">
            <w:pPr>
              <w:spacing w:before="240"/>
            </w:pPr>
            <w:r w:rsidRPr="00532D61">
              <w:t>-</w:t>
            </w:r>
          </w:p>
        </w:tc>
        <w:tc>
          <w:tcPr>
            <w:tcW w:w="1677" w:type="dxa"/>
            <w:shd w:val="clear" w:color="auto" w:fill="FFFFFF" w:themeFill="background1"/>
          </w:tcPr>
          <w:p w14:paraId="57F7FB9F" w14:textId="77777777" w:rsidR="00951B1D" w:rsidRPr="00532D61" w:rsidRDefault="00951B1D" w:rsidP="004C4FEF">
            <w:pPr>
              <w:spacing w:before="240"/>
            </w:pPr>
            <w:r w:rsidRPr="00532D61">
              <w:t>-</w:t>
            </w:r>
          </w:p>
        </w:tc>
        <w:tc>
          <w:tcPr>
            <w:tcW w:w="1654" w:type="dxa"/>
            <w:shd w:val="clear" w:color="auto" w:fill="FFFFFF" w:themeFill="background1"/>
          </w:tcPr>
          <w:p w14:paraId="5F7CD82E" w14:textId="77777777" w:rsidR="00951B1D" w:rsidRPr="00532D61" w:rsidRDefault="00951B1D" w:rsidP="004C4FEF">
            <w:pPr>
              <w:spacing w:before="240"/>
            </w:pPr>
            <w:r w:rsidRPr="00532D61">
              <w:t>-</w:t>
            </w:r>
          </w:p>
        </w:tc>
      </w:tr>
      <w:tr w:rsidR="00951B1D" w:rsidRPr="00532D61" w14:paraId="0FD47B35" w14:textId="77777777" w:rsidTr="004C4FEF">
        <w:trPr>
          <w:jc w:val="center"/>
        </w:trPr>
        <w:tc>
          <w:tcPr>
            <w:tcW w:w="1482" w:type="dxa"/>
            <w:vMerge/>
            <w:shd w:val="clear" w:color="auto" w:fill="E2EFD9" w:themeFill="accent6" w:themeFillTint="33"/>
          </w:tcPr>
          <w:p w14:paraId="2C670C3E" w14:textId="77777777" w:rsidR="00951B1D" w:rsidRPr="00532D61" w:rsidRDefault="00951B1D" w:rsidP="004C4FEF">
            <w:pPr>
              <w:spacing w:before="240"/>
            </w:pPr>
          </w:p>
        </w:tc>
        <w:tc>
          <w:tcPr>
            <w:tcW w:w="1315" w:type="dxa"/>
            <w:shd w:val="clear" w:color="auto" w:fill="FFFFFF" w:themeFill="background1"/>
          </w:tcPr>
          <w:p w14:paraId="084D5EA6" w14:textId="77777777" w:rsidR="00951B1D" w:rsidRPr="00532D61" w:rsidRDefault="00951B1D" w:rsidP="004C4FEF">
            <w:pPr>
              <w:spacing w:before="240"/>
            </w:pPr>
            <w:r w:rsidRPr="00532D61">
              <w:t>Quantité</w:t>
            </w:r>
          </w:p>
        </w:tc>
        <w:tc>
          <w:tcPr>
            <w:tcW w:w="1397" w:type="dxa"/>
            <w:shd w:val="clear" w:color="auto" w:fill="FFFFFF" w:themeFill="background1"/>
          </w:tcPr>
          <w:p w14:paraId="1B34BBA8" w14:textId="77777777" w:rsidR="00951B1D" w:rsidRPr="00532D61" w:rsidRDefault="00951B1D" w:rsidP="004C4FEF">
            <w:pPr>
              <w:spacing w:before="240"/>
            </w:pPr>
            <w:r w:rsidRPr="00532D61">
              <w:t>-</w:t>
            </w:r>
          </w:p>
        </w:tc>
        <w:tc>
          <w:tcPr>
            <w:tcW w:w="1537" w:type="dxa"/>
            <w:shd w:val="clear" w:color="auto" w:fill="FFFFFF" w:themeFill="background1"/>
          </w:tcPr>
          <w:p w14:paraId="510FDC18" w14:textId="77777777" w:rsidR="00951B1D" w:rsidRPr="00532D61" w:rsidRDefault="00951B1D" w:rsidP="004C4FEF">
            <w:pPr>
              <w:spacing w:before="240"/>
            </w:pPr>
            <w:r w:rsidRPr="00532D61">
              <w:t>-</w:t>
            </w:r>
          </w:p>
        </w:tc>
        <w:tc>
          <w:tcPr>
            <w:tcW w:w="1677" w:type="dxa"/>
            <w:shd w:val="clear" w:color="auto" w:fill="FFFFFF" w:themeFill="background1"/>
          </w:tcPr>
          <w:p w14:paraId="687B6A2B" w14:textId="77777777" w:rsidR="00951B1D" w:rsidRPr="00532D61" w:rsidRDefault="00951B1D" w:rsidP="004C4FEF">
            <w:pPr>
              <w:spacing w:before="240"/>
            </w:pPr>
            <w:r w:rsidRPr="00532D61">
              <w:t>-</w:t>
            </w:r>
          </w:p>
        </w:tc>
        <w:tc>
          <w:tcPr>
            <w:tcW w:w="1654" w:type="dxa"/>
            <w:shd w:val="clear" w:color="auto" w:fill="FFFFFF" w:themeFill="background1"/>
          </w:tcPr>
          <w:p w14:paraId="61A4F193" w14:textId="77777777" w:rsidR="00951B1D" w:rsidRPr="00532D61" w:rsidRDefault="00951B1D" w:rsidP="004C4FEF">
            <w:pPr>
              <w:spacing w:before="240"/>
            </w:pPr>
            <w:r w:rsidRPr="00532D61">
              <w:t>X</w:t>
            </w:r>
          </w:p>
        </w:tc>
      </w:tr>
    </w:tbl>
    <w:p w14:paraId="65875BD2" w14:textId="77777777" w:rsidR="00951B1D" w:rsidRPr="00532D61" w:rsidRDefault="00951B1D" w:rsidP="004C0F56">
      <w:pPr>
        <w:pStyle w:val="Heading5"/>
        <w:rPr>
          <w:lang w:eastAsia="fr-FR"/>
        </w:rPr>
      </w:pPr>
      <w:r w:rsidRPr="00532D61">
        <w:rPr>
          <w:lang w:eastAsia="fr-FR"/>
        </w:rPr>
        <w:t xml:space="preserve">Modèle d’article : </w:t>
      </w:r>
    </w:p>
    <w:p w14:paraId="14DA70A4" w14:textId="77777777" w:rsidR="00951B1D" w:rsidRPr="00532D61" w:rsidRDefault="00951B1D" w:rsidP="00951B1D">
      <w:pPr>
        <w:spacing w:before="240"/>
      </w:pPr>
      <w:r w:rsidRPr="00532D61">
        <w:t>Un modèle d'article est une configuration utilisée pour définir les méthodes de calcul de coût des articles et les stratégies de stockage. Voici les éléments clés d'un modèle de prix d'article :</w:t>
      </w:r>
    </w:p>
    <w:p w14:paraId="1B2005E4" w14:textId="77777777" w:rsidR="00951B1D" w:rsidRPr="00532D61" w:rsidRDefault="00951B1D" w:rsidP="00951B1D">
      <w:pPr>
        <w:pStyle w:val="ListParagraph"/>
        <w:numPr>
          <w:ilvl w:val="1"/>
          <w:numId w:val="8"/>
        </w:numPr>
        <w:spacing w:before="240" w:after="160" w:line="259" w:lineRule="auto"/>
      </w:pPr>
      <w:r w:rsidRPr="00532D61">
        <w:t>Méthode de valorisation de stock (PMP, FIFO)</w:t>
      </w:r>
    </w:p>
    <w:p w14:paraId="368ECC27" w14:textId="77777777" w:rsidR="00951B1D" w:rsidRPr="00532D61" w:rsidRDefault="00951B1D" w:rsidP="00951B1D">
      <w:pPr>
        <w:pStyle w:val="ListParagraph"/>
        <w:numPr>
          <w:ilvl w:val="1"/>
          <w:numId w:val="8"/>
        </w:numPr>
        <w:spacing w:before="240" w:after="160" w:line="259" w:lineRule="auto"/>
      </w:pPr>
      <w:r w:rsidRPr="00532D61">
        <w:t>Stock physique négative.</w:t>
      </w:r>
    </w:p>
    <w:p w14:paraId="1F3AC338" w14:textId="77777777" w:rsidR="00951B1D" w:rsidRPr="00532D61" w:rsidRDefault="00951B1D" w:rsidP="00951B1D">
      <w:pPr>
        <w:pStyle w:val="ListParagraph"/>
        <w:numPr>
          <w:ilvl w:val="1"/>
          <w:numId w:val="8"/>
        </w:numPr>
        <w:spacing w:before="240" w:after="160" w:line="259" w:lineRule="auto"/>
      </w:pPr>
      <w:r w:rsidRPr="00532D61">
        <w:t>Produit stocké.</w:t>
      </w:r>
    </w:p>
    <w:p w14:paraId="2C600706" w14:textId="77777777" w:rsidR="00951B1D" w:rsidRPr="00532D61" w:rsidRDefault="00951B1D" w:rsidP="004C0F56">
      <w:pPr>
        <w:pStyle w:val="Heading5"/>
        <w:rPr>
          <w:lang w:eastAsia="fr-FR"/>
        </w:rPr>
      </w:pPr>
      <w:r w:rsidRPr="00532D61">
        <w:rPr>
          <w:lang w:eastAsia="fr-FR"/>
        </w:rPr>
        <w:t>La Clôture de stock.</w:t>
      </w:r>
    </w:p>
    <w:p w14:paraId="7AFA362F" w14:textId="77777777" w:rsidR="00951B1D" w:rsidRPr="00532D61" w:rsidRDefault="00951B1D" w:rsidP="00951B1D">
      <w:pPr>
        <w:rPr>
          <w:lang w:eastAsia="fr-FR"/>
        </w:rPr>
      </w:pPr>
      <w:r w:rsidRPr="00532D61">
        <w:rPr>
          <w:lang w:eastAsia="fr-FR"/>
        </w:rPr>
        <w:t>La clôture de stock permet de finaliser les ajustements et les calculs de coûts en fin de période.</w:t>
      </w:r>
    </w:p>
    <w:p w14:paraId="6BFDB470" w14:textId="77777777" w:rsidR="00951B1D" w:rsidRPr="00532D61" w:rsidRDefault="00951B1D" w:rsidP="004C0F56">
      <w:pPr>
        <w:pStyle w:val="Heading4"/>
      </w:pPr>
      <w:bookmarkStart w:id="39" w:name="_Toc171157388"/>
      <w:r w:rsidRPr="00532D61">
        <w:t>Réception de bon de commande :</w:t>
      </w:r>
      <w:bookmarkEnd w:id="39"/>
      <w:r w:rsidRPr="00532D61">
        <w:t xml:space="preserve"> </w:t>
      </w:r>
    </w:p>
    <w:p w14:paraId="7F002731" w14:textId="77777777" w:rsidR="00951B1D" w:rsidRPr="00532D61" w:rsidRDefault="00951B1D" w:rsidP="00951B1D">
      <w:pPr>
        <w:spacing w:after="160" w:line="259" w:lineRule="auto"/>
      </w:pPr>
      <w:bookmarkStart w:id="40" w:name="_Toc171157389"/>
      <w:r w:rsidRPr="00532D61">
        <w:t>La gestion de la réception de stock passe par plusieurs étapes essentielles pour s'assurer que les produits sont correctement enregistrés et conformes à la commande. Voici un résumé du processus :</w:t>
      </w:r>
    </w:p>
    <w:p w14:paraId="43EC8267" w14:textId="77777777" w:rsidR="00951B1D" w:rsidRPr="00532D61" w:rsidRDefault="00951B1D" w:rsidP="00951B1D">
      <w:pPr>
        <w:numPr>
          <w:ilvl w:val="0"/>
          <w:numId w:val="34"/>
        </w:numPr>
        <w:spacing w:after="160" w:line="259" w:lineRule="auto"/>
        <w:jc w:val="left"/>
      </w:pPr>
      <w:r w:rsidRPr="00532D61">
        <w:rPr>
          <w:b/>
          <w:bCs/>
        </w:rPr>
        <w:t>Sélection et vérification des bons de commande</w:t>
      </w:r>
      <w:r w:rsidRPr="00532D61">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32D61" w:rsidRDefault="00951B1D" w:rsidP="00951B1D">
      <w:pPr>
        <w:numPr>
          <w:ilvl w:val="0"/>
          <w:numId w:val="34"/>
        </w:numPr>
        <w:spacing w:after="160" w:line="259" w:lineRule="auto"/>
        <w:jc w:val="left"/>
      </w:pPr>
      <w:r w:rsidRPr="00532D61">
        <w:rPr>
          <w:b/>
          <w:bCs/>
        </w:rPr>
        <w:t>Création de bons de réception</w:t>
      </w:r>
      <w:r w:rsidRPr="00532D61">
        <w:t xml:space="preserve"> : Lors de la réception des articles, un bon de réception est généré automatiquement en statut brouillon, permettant des modifications avant validation.</w:t>
      </w:r>
    </w:p>
    <w:p w14:paraId="17CDB668" w14:textId="77777777" w:rsidR="00951B1D" w:rsidRPr="00532D61" w:rsidRDefault="00951B1D" w:rsidP="00951B1D">
      <w:pPr>
        <w:numPr>
          <w:ilvl w:val="0"/>
          <w:numId w:val="34"/>
        </w:numPr>
        <w:spacing w:after="160" w:line="259" w:lineRule="auto"/>
        <w:jc w:val="left"/>
      </w:pPr>
      <w:r w:rsidRPr="00532D61">
        <w:rPr>
          <w:b/>
          <w:bCs/>
        </w:rPr>
        <w:t>Contrôle de qualité</w:t>
      </w:r>
      <w:r w:rsidRPr="00532D61">
        <w:t xml:space="preserve"> : Pour les articles nécessitant un contrôle, un ordre de qualité est créé. Les résultats sont enregistrés dans le système, et les lignes non conformes sont annulées.</w:t>
      </w:r>
    </w:p>
    <w:p w14:paraId="49DB7AE3" w14:textId="77777777" w:rsidR="00951B1D" w:rsidRPr="00532D61" w:rsidRDefault="00951B1D" w:rsidP="00951B1D">
      <w:pPr>
        <w:numPr>
          <w:ilvl w:val="0"/>
          <w:numId w:val="34"/>
        </w:numPr>
        <w:spacing w:after="160" w:line="259" w:lineRule="auto"/>
        <w:jc w:val="left"/>
      </w:pPr>
      <w:r w:rsidRPr="00532D61">
        <w:rPr>
          <w:b/>
          <w:bCs/>
        </w:rPr>
        <w:t>Validation et mise à jour des stocks</w:t>
      </w:r>
      <w:r w:rsidRPr="00532D61">
        <w:t xml:space="preserve"> : Après la validation des bons de réception, les stocks sont mis à jour en termes de quantité et de valeur.</w:t>
      </w:r>
    </w:p>
    <w:p w14:paraId="04063EC5" w14:textId="77777777" w:rsidR="00951B1D" w:rsidRPr="00532D61" w:rsidRDefault="00951B1D" w:rsidP="00951B1D">
      <w:pPr>
        <w:numPr>
          <w:ilvl w:val="0"/>
          <w:numId w:val="34"/>
        </w:numPr>
        <w:spacing w:after="160" w:line="259" w:lineRule="auto"/>
        <w:jc w:val="left"/>
      </w:pPr>
      <w:r w:rsidRPr="00532D61">
        <w:rPr>
          <w:b/>
          <w:bCs/>
        </w:rPr>
        <w:t>Impression des bons de réception</w:t>
      </w:r>
      <w:r w:rsidRPr="00532D61">
        <w:t xml:space="preserve"> : Une fois validé, le bon de réception est imprimé pour être archivé.</w:t>
      </w:r>
    </w:p>
    <w:p w14:paraId="7EA2B90B" w14:textId="77777777" w:rsidR="00951B1D" w:rsidRPr="00532D61" w:rsidRDefault="00951B1D" w:rsidP="00951B1D">
      <w:pPr>
        <w:numPr>
          <w:ilvl w:val="0"/>
          <w:numId w:val="34"/>
        </w:numPr>
        <w:spacing w:after="160" w:line="259" w:lineRule="auto"/>
        <w:jc w:val="left"/>
      </w:pPr>
      <w:r w:rsidRPr="00532D61">
        <w:rPr>
          <w:b/>
          <w:bCs/>
        </w:rPr>
        <w:t>Coordination gestionnaire/équipe qualité</w:t>
      </w:r>
      <w:r w:rsidRPr="00532D61">
        <w:t xml:space="preserve"> : Collaboration entre les deux parties pour s'assurer que les quantités, dimensions, et obligations de contrôle sont correctement enregistrées.</w:t>
      </w:r>
    </w:p>
    <w:p w14:paraId="43A1E504" w14:textId="77777777" w:rsidR="00951B1D" w:rsidRPr="00532D61" w:rsidRDefault="00951B1D" w:rsidP="004C0F56">
      <w:pPr>
        <w:pStyle w:val="Heading4"/>
      </w:pPr>
      <w:r w:rsidRPr="00532D61">
        <w:t>Administration de la Cartographie</w:t>
      </w:r>
      <w:bookmarkEnd w:id="40"/>
    </w:p>
    <w:p w14:paraId="34DB9469" w14:textId="77777777" w:rsidR="00951B1D" w:rsidRPr="00532D61" w:rsidRDefault="00951B1D" w:rsidP="00951B1D">
      <w:pPr>
        <w:pStyle w:val="NormalWeb"/>
        <w:spacing w:before="240" w:beforeAutospacing="0" w:after="240" w:afterAutospacing="0"/>
        <w:jc w:val="both"/>
        <w:rPr>
          <w:rFonts w:ascii="Calibri Light" w:hAnsi="Calibri Light" w:cs="Calibri Light"/>
          <w:lang w:val="fr-FR" w:eastAsia="fr-FR"/>
        </w:rPr>
      </w:pPr>
      <w:r w:rsidRPr="00532D61">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lastRenderedPageBreak/>
        <w:t>Organisation</w:t>
      </w:r>
      <w:r w:rsidRPr="00532D61">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Sociétés, sites, entrepôts</w:t>
      </w:r>
      <w:r w:rsidRPr="00532D61">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32D61">
        <w:rPr>
          <w:rFonts w:ascii="Calibri Light" w:hAnsi="Calibri Light" w:cs="Calibri Light"/>
          <w:b/>
          <w:bCs/>
          <w:lang w:val="fr-FR" w:eastAsia="fr-FR"/>
        </w:rPr>
        <w:t>Zones, allées, emplacements</w:t>
      </w:r>
      <w:r w:rsidRPr="00532D61">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32D61" w:rsidRDefault="00951B1D" w:rsidP="004C0F56">
      <w:pPr>
        <w:pStyle w:val="Heading4"/>
      </w:pPr>
      <w:bookmarkStart w:id="41" w:name="_Toc171157390"/>
      <w:r w:rsidRPr="00532D61">
        <w:t>Gestion Master-data</w:t>
      </w:r>
      <w:bookmarkEnd w:id="41"/>
    </w:p>
    <w:p w14:paraId="5AA4BA46" w14:textId="77777777" w:rsidR="00951B1D" w:rsidRPr="00532D61" w:rsidRDefault="00951B1D" w:rsidP="00951B1D">
      <w:pPr>
        <w:pStyle w:val="NormalWeb"/>
        <w:spacing w:before="240" w:beforeAutospacing="0" w:after="240" w:afterAutospacing="0"/>
        <w:jc w:val="both"/>
        <w:rPr>
          <w:rFonts w:ascii="Calibri Light" w:hAnsi="Calibri Light" w:cs="Calibri Light"/>
          <w:lang w:val="fr-FR" w:eastAsia="fr-FR"/>
        </w:rPr>
      </w:pPr>
      <w:r w:rsidRPr="00532D61">
        <w:rPr>
          <w:rFonts w:ascii="Calibri Light" w:hAnsi="Calibri Light" w:cs="Calibri Light"/>
          <w:lang w:val="fr-FR" w:eastAsia="fr-FR"/>
        </w:rPr>
        <w:t>La codification des données de base inclut les comptes, fournisseurs, et articles.</w:t>
      </w:r>
    </w:p>
    <w:p w14:paraId="7C8AE2D2" w14:textId="77777777" w:rsidR="00951B1D" w:rsidRPr="00532D61"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Comptes et fournisseurs</w:t>
      </w:r>
      <w:r w:rsidRPr="00532D61">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32D61"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32D61">
        <w:rPr>
          <w:rFonts w:ascii="Calibri Light" w:hAnsi="Calibri Light" w:cs="Calibri Light"/>
          <w:b/>
          <w:bCs/>
          <w:lang w:val="fr-FR" w:eastAsia="fr-FR"/>
        </w:rPr>
        <w:t>Fiches articles</w:t>
      </w:r>
      <w:r w:rsidRPr="00532D61">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32D61" w:rsidRDefault="008A5BDF" w:rsidP="008A5BDF">
      <w:pPr>
        <w:pStyle w:val="Heading3"/>
      </w:pPr>
      <w:bookmarkStart w:id="42" w:name="_Toc171845436"/>
      <w:bookmarkStart w:id="43" w:name="_Toc176572393"/>
      <w:r w:rsidRPr="00532D61">
        <w:t>Spécification de besoins non fonctionnels</w:t>
      </w:r>
      <w:bookmarkEnd w:id="42"/>
      <w:bookmarkEnd w:id="43"/>
    </w:p>
    <w:p w14:paraId="714B27A4" w14:textId="77777777" w:rsidR="008A5BDF" w:rsidRPr="00532D61" w:rsidRDefault="008A5BDF" w:rsidP="008A5BDF">
      <w:r w:rsidRPr="00532D61">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532D61" w:rsidRDefault="008A5BDF" w:rsidP="008A5BDF">
      <w:pPr>
        <w:pStyle w:val="Heading4"/>
      </w:pPr>
      <w:r w:rsidRPr="00532D61">
        <w:t>Performance</w:t>
      </w:r>
    </w:p>
    <w:p w14:paraId="12B24460" w14:textId="77777777" w:rsidR="008A5BDF" w:rsidRPr="00532D61" w:rsidRDefault="008A5BDF" w:rsidP="008A5BDF">
      <w:r w:rsidRPr="00532D61">
        <w:t>L'application doit pouvoir traiter un grand volume de transactions et supporter de nombreux utilisateurs simultanés sans sacrifier la réactivité ou la vitesse d'exécution.</w:t>
      </w:r>
    </w:p>
    <w:p w14:paraId="5BF5E2ED" w14:textId="77777777" w:rsidR="008A5BDF" w:rsidRPr="00532D61" w:rsidRDefault="008A5BDF" w:rsidP="008A5BDF">
      <w:pPr>
        <w:pStyle w:val="Heading4"/>
      </w:pPr>
      <w:r w:rsidRPr="00532D61">
        <w:t>Sécurité</w:t>
      </w:r>
    </w:p>
    <w:p w14:paraId="030F85F4" w14:textId="77777777" w:rsidR="008A5BDF" w:rsidRPr="00532D61" w:rsidRDefault="008A5BDF" w:rsidP="008A5BDF">
      <w:r w:rsidRPr="00532D61">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32D61" w:rsidRDefault="008A5BDF" w:rsidP="008A5BDF">
      <w:pPr>
        <w:pStyle w:val="Heading4"/>
      </w:pPr>
      <w:r w:rsidRPr="00532D61">
        <w:t>Fiabilité</w:t>
      </w:r>
    </w:p>
    <w:p w14:paraId="620541DE" w14:textId="77777777" w:rsidR="008A5BDF" w:rsidRPr="00532D61" w:rsidRDefault="008A5BDF" w:rsidP="008A5BDF">
      <w:r w:rsidRPr="00532D61">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32D61" w:rsidRDefault="008A5BDF" w:rsidP="008A5BDF">
      <w:pPr>
        <w:pStyle w:val="Heading4"/>
      </w:pPr>
      <w:r w:rsidRPr="00532D61">
        <w:t>Évolutivité</w:t>
      </w:r>
    </w:p>
    <w:p w14:paraId="2A2637ED" w14:textId="77777777" w:rsidR="008A5BDF" w:rsidRPr="00532D61" w:rsidRDefault="008A5BDF" w:rsidP="008A5BDF">
      <w:r w:rsidRPr="00532D61">
        <w:t>L'architecture de l'application doit permettre une croissance future, facilitant l'ajout de nouvelles fonctionnalités et l'intégration avec d'autres systèmes au fur et à mesure des besoins de l'entreprise.</w:t>
      </w:r>
    </w:p>
    <w:p w14:paraId="173C3905" w14:textId="77777777" w:rsidR="008A5BDF" w:rsidRPr="00532D61" w:rsidRDefault="008A5BDF" w:rsidP="008A5BDF">
      <w:pPr>
        <w:pStyle w:val="Heading4"/>
      </w:pPr>
      <w:r w:rsidRPr="00532D61">
        <w:lastRenderedPageBreak/>
        <w:t>Facilité d'utilisation</w:t>
      </w:r>
    </w:p>
    <w:p w14:paraId="7C6437F3" w14:textId="77777777" w:rsidR="008A5BDF" w:rsidRPr="00532D61" w:rsidRDefault="008A5BDF" w:rsidP="008A5BDF">
      <w:r w:rsidRPr="00532D61">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32D61" w:rsidRDefault="008A5BDF" w:rsidP="008A5BDF">
      <w:pPr>
        <w:pStyle w:val="Heading4"/>
      </w:pPr>
      <w:r w:rsidRPr="00532D61">
        <w:t>Compatibilité</w:t>
      </w:r>
    </w:p>
    <w:p w14:paraId="00A901FD" w14:textId="77777777" w:rsidR="008A5BDF" w:rsidRPr="00532D61" w:rsidRDefault="008A5BDF" w:rsidP="008A5BDF">
      <w:r w:rsidRPr="00532D61">
        <w:t>L'application doit être compatible avec une variété de navigateurs web, d'appareils mobiles, et de systèmes d'exploitation, afin de garantir une expérience fluide et cohérente pour tous les utilisateurs.</w:t>
      </w:r>
    </w:p>
    <w:p w14:paraId="6EBDF750" w14:textId="77777777" w:rsidR="008A5BDF" w:rsidRPr="00532D61" w:rsidRDefault="008A5BDF" w:rsidP="008A5BDF">
      <w:pPr>
        <w:pStyle w:val="Heading4"/>
      </w:pPr>
      <w:r w:rsidRPr="00532D61">
        <w:t>Disponibilité</w:t>
      </w:r>
    </w:p>
    <w:p w14:paraId="08C59EF2" w14:textId="77777777" w:rsidR="008A5BDF" w:rsidRPr="00532D61" w:rsidRDefault="008A5BDF" w:rsidP="008A5BDF">
      <w:r w:rsidRPr="00532D61">
        <w:t>L'application doit être disponible 24/7 avec des plans de maintenance bien planifiés pour minimiser les interruptions de service.</w:t>
      </w:r>
    </w:p>
    <w:p w14:paraId="206F51B4" w14:textId="77777777" w:rsidR="008A5BDF" w:rsidRPr="00532D61" w:rsidRDefault="008A5BDF" w:rsidP="008A5BDF">
      <w:pPr>
        <w:pStyle w:val="Heading4"/>
      </w:pPr>
      <w:r w:rsidRPr="00532D61">
        <w:t>Conformité</w:t>
      </w:r>
    </w:p>
    <w:p w14:paraId="699E2B2C" w14:textId="77777777" w:rsidR="008A5BDF" w:rsidRDefault="008A5BDF" w:rsidP="008A5BDF">
      <w:r w:rsidRPr="00532D61">
        <w:t>Elle doit respecter les régulations locales et internationales, notamment en ce qui concerne le traitement des données et la protection de la vie privée (comme le RGPD en Europe).</w:t>
      </w:r>
    </w:p>
    <w:p w14:paraId="4D3686BC" w14:textId="77777777" w:rsidR="008A5BDF" w:rsidRPr="00532D61" w:rsidRDefault="008A5BDF" w:rsidP="008A5BDF">
      <w:pPr>
        <w:pStyle w:val="Heading3"/>
      </w:pPr>
      <w:bookmarkStart w:id="44" w:name="_Toc171845437"/>
      <w:bookmarkStart w:id="45" w:name="_Toc176572394"/>
      <w:r w:rsidRPr="00532D61">
        <w:t>Spécification technique</w:t>
      </w:r>
      <w:bookmarkEnd w:id="44"/>
      <w:bookmarkEnd w:id="45"/>
    </w:p>
    <w:p w14:paraId="3FDBAE71" w14:textId="77777777" w:rsidR="008A5BDF" w:rsidRPr="00532D61" w:rsidRDefault="008A5BDF" w:rsidP="008A5BDF">
      <w:pPr>
        <w:pStyle w:val="Heading4"/>
        <w:rPr>
          <w:bCs/>
        </w:rPr>
      </w:pPr>
      <w:bookmarkStart w:id="46" w:name="_Toc171845438"/>
      <w:bookmarkStart w:id="47" w:name="_Toc176572395"/>
      <w:r w:rsidRPr="00532D61">
        <w:rPr>
          <w:noProof/>
        </w:rPr>
        <mc:AlternateContent>
          <mc:Choice Requires="wps">
            <w:drawing>
              <wp:anchor distT="0" distB="0" distL="114300" distR="114300" simplePos="0" relativeHeight="251689984" behindDoc="0" locked="0" layoutInCell="1" allowOverlap="1" wp14:anchorId="2FFC273F" wp14:editId="777A6397">
                <wp:simplePos x="0" y="0"/>
                <wp:positionH relativeFrom="column">
                  <wp:posOffset>177800</wp:posOffset>
                </wp:positionH>
                <wp:positionV relativeFrom="paragraph">
                  <wp:posOffset>3190240</wp:posOffset>
                </wp:positionV>
                <wp:extent cx="5695950" cy="321310"/>
                <wp:effectExtent l="0" t="0" r="0" b="2540"/>
                <wp:wrapTopAndBottom/>
                <wp:docPr id="528790436" name="Text Box 1"/>
                <wp:cNvGraphicFramePr/>
                <a:graphic xmlns:a="http://schemas.openxmlformats.org/drawingml/2006/main">
                  <a:graphicData uri="http://schemas.microsoft.com/office/word/2010/wordprocessingShape">
                    <wps:wsp>
                      <wps:cNvSpPr txBox="1"/>
                      <wps:spPr>
                        <a:xfrm>
                          <a:off x="0" y="0"/>
                          <a:ext cx="5695950" cy="321310"/>
                        </a:xfrm>
                        <a:prstGeom prst="rect">
                          <a:avLst/>
                        </a:prstGeom>
                        <a:solidFill>
                          <a:prstClr val="white"/>
                        </a:solidFill>
                        <a:ln>
                          <a:noFill/>
                        </a:ln>
                      </wps:spPr>
                      <wps:txbx>
                        <w:txbxContent>
                          <w:p w14:paraId="2AB69079" w14:textId="77777777" w:rsidR="008A5BDF" w:rsidRPr="0009684F" w:rsidRDefault="008A5BDF" w:rsidP="008A5BDF">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 xml:space="preserve">Architecture </w:t>
                            </w:r>
                            <w:proofErr w:type="spellStart"/>
                            <w:r w:rsidRPr="004C3B83">
                              <w:rPr>
                                <w:lang w:val="en-US"/>
                              </w:rPr>
                              <w:t>logicielle</w:t>
                            </w:r>
                            <w:proofErr w:type="spellEnd"/>
                            <w:r w:rsidRPr="004C3B83">
                              <w:rPr>
                                <w:lang w:val="en-US"/>
                              </w:rPr>
                              <w:t xml:space="preserve"> du </w:t>
                            </w:r>
                            <w:proofErr w:type="spellStart"/>
                            <w:r w:rsidRPr="004C3B83">
                              <w:rPr>
                                <w:lang w:val="en-US"/>
                              </w:rPr>
                              <w:t>projet</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FC273F" id="_x0000_s1031" type="#_x0000_t202" style="position:absolute;left:0;text-align:left;margin-left:14pt;margin-top:251.2pt;width:448.5pt;height:25.3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" stroked="f">
                <v:textbox inset="0,0,0,0">
                  <w:txbxContent>
                    <w:p w14:paraId="2AB69079" w14:textId="77777777" w:rsidR="008A5BDF" w:rsidRPr="0009684F" w:rsidRDefault="008A5BDF" w:rsidP="008A5BDF">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 xml:space="preserve">Architecture </w:t>
                      </w:r>
                      <w:proofErr w:type="spellStart"/>
                      <w:r w:rsidRPr="004C3B83">
                        <w:rPr>
                          <w:lang w:val="en-US"/>
                        </w:rPr>
                        <w:t>logicielle</w:t>
                      </w:r>
                      <w:proofErr w:type="spellEnd"/>
                      <w:r w:rsidRPr="004C3B83">
                        <w:rPr>
                          <w:lang w:val="en-US"/>
                        </w:rPr>
                        <w:t xml:space="preserve"> du </w:t>
                      </w:r>
                      <w:proofErr w:type="spellStart"/>
                      <w:r w:rsidRPr="004C3B83">
                        <w:rPr>
                          <w:lang w:val="en-US"/>
                        </w:rPr>
                        <w:t>projet</w:t>
                      </w:r>
                      <w:proofErr w:type="spellEnd"/>
                    </w:p>
                  </w:txbxContent>
                </v:textbox>
                <w10:wrap type="topAndBottom"/>
              </v:shape>
            </w:pict>
          </mc:Fallback>
        </mc:AlternateContent>
      </w:r>
      <w:bookmarkEnd w:id="46"/>
      <w:bookmarkEnd w:id="47"/>
      <w:r w:rsidRPr="00532D61">
        <w:rPr>
          <w:noProof/>
        </w:rPr>
        <w:drawing>
          <wp:anchor distT="0" distB="0" distL="0" distR="0" simplePos="0" relativeHeight="251688960" behindDoc="1" locked="0" layoutInCell="1" allowOverlap="1" wp14:anchorId="2D4B918A" wp14:editId="471B345F">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Pr="00532D61">
        <w:t>Ar</w:t>
      </w:r>
      <w:commentRangeStart w:id="48"/>
      <w:r w:rsidRPr="00532D61">
        <w:t>chitecture logicielle</w:t>
      </w:r>
      <w:commentRangeEnd w:id="48"/>
      <w:r>
        <w:rPr>
          <w:rStyle w:val="CommentReference"/>
          <w:rFonts w:ascii="Calibri" w:eastAsia="Calibri" w:hAnsi="Calibri" w:cs="Arial"/>
          <w:i/>
          <w:iCs w:val="0"/>
          <w:color w:val="auto"/>
        </w:rPr>
        <w:commentReference w:id="48"/>
      </w:r>
    </w:p>
    <w:p w14:paraId="69BFFE37" w14:textId="77777777" w:rsidR="008A5BDF" w:rsidRPr="00532D61" w:rsidRDefault="008A5BDF" w:rsidP="008A5BDF">
      <w:r w:rsidRPr="00532D61">
        <w:t xml:space="preserve">La partie API se base sur une architecture REST qui fournit l’accès aux ressources identifiées par des </w:t>
      </w:r>
      <w:proofErr w:type="spellStart"/>
      <w:r w:rsidRPr="00532D61">
        <w:t>URIs</w:t>
      </w:r>
      <w:proofErr w:type="spellEnd"/>
      <w:r w:rsidRPr="00532D61">
        <w:t xml:space="preserve">, qui sont exploitées par le client. La communication entre l’API et le client s’effectue via les méthodes </w:t>
      </w:r>
      <w:proofErr w:type="spellStart"/>
      <w:r w:rsidRPr="00532D61">
        <w:t>HTTPs</w:t>
      </w:r>
      <w:proofErr w:type="spellEnd"/>
      <w:r w:rsidRPr="00532D61">
        <w:t xml:space="preserve"> standards (</w:t>
      </w:r>
      <w:proofErr w:type="spellStart"/>
      <w:r w:rsidRPr="00532D61">
        <w:t>get</w:t>
      </w:r>
      <w:proofErr w:type="spellEnd"/>
      <w:r w:rsidRPr="00532D61">
        <w:t xml:space="preserve">, post, put, </w:t>
      </w:r>
      <w:proofErr w:type="spellStart"/>
      <w:r w:rsidRPr="00532D61">
        <w:t>delete</w:t>
      </w:r>
      <w:proofErr w:type="spellEnd"/>
      <w:r w:rsidRPr="00532D61">
        <w:t>) et les données échangées sont formatées en JSON.</w:t>
      </w:r>
    </w:p>
    <w:p w14:paraId="058863AB" w14:textId="77777777" w:rsidR="008A5BDF" w:rsidRPr="00532D61" w:rsidRDefault="008A5BDF" w:rsidP="008A5BDF">
      <w:r w:rsidRPr="00532D61">
        <w:t>L'API permet de lier des modèles à des entités de la base de données. En effet, c’est la partie qui met en œuvre la logique de l'application et sert à :</w:t>
      </w:r>
    </w:p>
    <w:p w14:paraId="5C6448DF" w14:textId="77777777" w:rsidR="008A5BDF" w:rsidRPr="00532D61" w:rsidRDefault="008A5BDF" w:rsidP="008A5BDF">
      <w:pPr>
        <w:numPr>
          <w:ilvl w:val="0"/>
          <w:numId w:val="43"/>
        </w:numPr>
        <w:spacing w:before="60" w:after="90"/>
      </w:pPr>
      <w:r w:rsidRPr="00532D61">
        <w:lastRenderedPageBreak/>
        <w:t>Gérer la réception des flux de requêtes, les traiter et les renvoyer au client.</w:t>
      </w:r>
    </w:p>
    <w:p w14:paraId="0E4C843B" w14:textId="77777777" w:rsidR="008A5BDF" w:rsidRPr="00532D61" w:rsidRDefault="008A5BDF" w:rsidP="008A5BDF">
      <w:pPr>
        <w:numPr>
          <w:ilvl w:val="0"/>
          <w:numId w:val="43"/>
        </w:numPr>
        <w:spacing w:before="60" w:after="90"/>
      </w:pPr>
      <w:r w:rsidRPr="00532D61">
        <w:t>Persister les données de l’application dans la base de données.</w:t>
      </w:r>
    </w:p>
    <w:p w14:paraId="28799085" w14:textId="77777777" w:rsidR="008A5BDF" w:rsidRPr="00532D61" w:rsidRDefault="008A5BDF" w:rsidP="008A5BDF">
      <w:r w:rsidRPr="00532D61">
        <w:t>La partie client a pour objectif d’assurer l’échange entre l’utilisateur et l’API qui contient la logique de mon application.</w:t>
      </w:r>
    </w:p>
    <w:p w14:paraId="5AAA03EC" w14:textId="77777777" w:rsidR="008A5BDF" w:rsidRPr="00532D61" w:rsidRDefault="008A5BDF" w:rsidP="008A5BDF">
      <w:r w:rsidRPr="00532D61">
        <w:t>La partie persistance est représentée par le SGBD PostgreSQL pour le traitement des données.</w:t>
      </w:r>
    </w:p>
    <w:p w14:paraId="47656B1F" w14:textId="77777777" w:rsidR="008A5BDF" w:rsidRPr="00532D61" w:rsidRDefault="008A5BDF" w:rsidP="008A5BDF">
      <w:pPr>
        <w:pStyle w:val="Heading4"/>
      </w:pPr>
      <w:r w:rsidRPr="00532D61">
        <w:t>Technologies et Outils Utilisés</w:t>
      </w:r>
    </w:p>
    <w:p w14:paraId="18CB5DCE" w14:textId="77777777" w:rsidR="008A5BDF" w:rsidRPr="00532D61" w:rsidRDefault="008A5BDF" w:rsidP="008A5BDF">
      <w:pPr>
        <w:pStyle w:val="Heading5"/>
      </w:pPr>
      <w:bookmarkStart w:id="49" w:name="_Toc175220876"/>
      <w:bookmarkStart w:id="50" w:name="_Toc171679603"/>
      <w:bookmarkStart w:id="51" w:name="_Toc171679671"/>
      <w:r w:rsidRPr="00532D61">
        <w:t>Méthodes de conception/modélisation :</w:t>
      </w:r>
      <w:bookmarkEnd w:id="49"/>
    </w:p>
    <w:p w14:paraId="4CDA5DA2" w14:textId="77777777" w:rsidR="008A5BDF" w:rsidRPr="00532D61" w:rsidRDefault="008A5BDF" w:rsidP="008A5BDF">
      <w:pPr>
        <w:pStyle w:val="Heading6"/>
      </w:pPr>
      <w:r w:rsidRPr="00532D61">
        <w:t xml:space="preserve">UML : </w:t>
      </w:r>
    </w:p>
    <w:p w14:paraId="7046F9B9" w14:textId="77777777" w:rsidR="008A5BDF" w:rsidRPr="00532D61" w:rsidRDefault="008A5BDF" w:rsidP="008A5BDF">
      <w:pPr>
        <w:ind w:left="720" w:firstLine="0"/>
      </w:pPr>
      <w:r w:rsidRPr="00532D61">
        <w:t>Utilisé pour la modélisation des systèmes à travers des diagrammes tels que le diagramme de cas d'utilisation, le diagramme de classes, etc.</w:t>
      </w:r>
    </w:p>
    <w:p w14:paraId="6DE7214B" w14:textId="77777777" w:rsidR="008A5BDF" w:rsidRPr="00532D61" w:rsidRDefault="008A5BDF" w:rsidP="008A5BDF">
      <w:pPr>
        <w:pStyle w:val="Heading6"/>
      </w:pPr>
      <w:r w:rsidRPr="00532D61">
        <w:t>BDR (Base de Données Relationnelle) :</w:t>
      </w:r>
    </w:p>
    <w:p w14:paraId="56F53A73" w14:textId="77777777" w:rsidR="008A5BDF" w:rsidRPr="00532D61" w:rsidRDefault="008A5BDF" w:rsidP="008A5BDF">
      <w:pPr>
        <w:ind w:left="720" w:firstLine="0"/>
      </w:pPr>
      <w:r w:rsidRPr="00532D61">
        <w:t>Conception de bases de données relationnelles pour structurer et organiser les données du projet.</w:t>
      </w:r>
    </w:p>
    <w:p w14:paraId="18D01F87" w14:textId="77777777" w:rsidR="008A5BDF" w:rsidRPr="00532D61" w:rsidRDefault="008A5BDF" w:rsidP="008A5BDF">
      <w:pPr>
        <w:pStyle w:val="Heading5"/>
      </w:pPr>
      <w:bookmarkStart w:id="52" w:name="_Toc171679605"/>
      <w:bookmarkStart w:id="53" w:name="_Toc171679673"/>
      <w:bookmarkStart w:id="54" w:name="_Toc175220877"/>
      <w:bookmarkEnd w:id="50"/>
      <w:bookmarkEnd w:id="51"/>
      <w:r w:rsidRPr="00532D61">
        <w:t>Versioning</w:t>
      </w:r>
      <w:bookmarkEnd w:id="52"/>
      <w:bookmarkEnd w:id="53"/>
      <w:bookmarkEnd w:id="54"/>
    </w:p>
    <w:p w14:paraId="0356380B" w14:textId="77777777" w:rsidR="008A5BDF" w:rsidRPr="00532D61" w:rsidRDefault="008A5BDF" w:rsidP="008A5BDF">
      <w:pPr>
        <w:pStyle w:val="Heading6"/>
      </w:pPr>
      <w:proofErr w:type="spellStart"/>
      <w:proofErr w:type="gramStart"/>
      <w:r w:rsidRPr="00532D61">
        <w:t>github</w:t>
      </w:r>
      <w:proofErr w:type="spellEnd"/>
      <w:proofErr w:type="gramEnd"/>
    </w:p>
    <w:p w14:paraId="1DB0A1BD" w14:textId="77777777" w:rsidR="008A5BDF" w:rsidRPr="00532D61" w:rsidRDefault="008A5BDF" w:rsidP="008A5BDF">
      <w:r w:rsidRPr="00532D61">
        <w:rPr>
          <w:noProof/>
        </w:rPr>
        <w:drawing>
          <wp:anchor distT="0" distB="0" distL="114300" distR="114300" simplePos="0" relativeHeight="251685888" behindDoc="0" locked="0" layoutInCell="1" allowOverlap="1" wp14:anchorId="79B50729" wp14:editId="30E0AA41">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2D61">
        <w:t xml:space="preserve">Plateforme de collaboration basée sur Git, utilisée pour héberger le code source du projet. GitHub offre des fonctionnalités telles que les pull </w:t>
      </w:r>
      <w:proofErr w:type="spellStart"/>
      <w:r w:rsidRPr="00532D61">
        <w:t>requests</w:t>
      </w:r>
      <w:proofErr w:type="spellEnd"/>
      <w:r w:rsidRPr="00532D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1C399BCA" w14:textId="77777777" w:rsidR="008A5BDF" w:rsidRPr="00532D61" w:rsidRDefault="008A5BDF" w:rsidP="008A5BDF"/>
    <w:p w14:paraId="691A5CD6" w14:textId="77777777" w:rsidR="008A5BDF" w:rsidRPr="00532D61" w:rsidRDefault="008A5BDF" w:rsidP="008A5BDF">
      <w:pPr>
        <w:pStyle w:val="Heading5"/>
      </w:pPr>
      <w:bookmarkStart w:id="55" w:name="_Toc171679606"/>
      <w:bookmarkStart w:id="56" w:name="_Toc171679674"/>
      <w:bookmarkStart w:id="57" w:name="_Toc175220878"/>
      <w:r w:rsidRPr="00532D61">
        <w:t>Technologies</w:t>
      </w:r>
      <w:bookmarkEnd w:id="55"/>
      <w:bookmarkEnd w:id="56"/>
      <w:bookmarkEnd w:id="57"/>
    </w:p>
    <w:p w14:paraId="33687062" w14:textId="77777777" w:rsidR="008A5BDF" w:rsidRPr="00532D61" w:rsidRDefault="008A5BDF" w:rsidP="008A5BDF">
      <w:pPr>
        <w:pStyle w:val="Heading6"/>
        <w:rPr>
          <w:rFonts w:eastAsia="Times New Roman"/>
        </w:rPr>
      </w:pPr>
      <w:bookmarkStart w:id="58" w:name="_Toc175220879"/>
      <w:proofErr w:type="gramStart"/>
      <w:r w:rsidRPr="00532D61">
        <w:rPr>
          <w:rFonts w:eastAsia="Times New Roman"/>
        </w:rPr>
        <w:t>Node.js:</w:t>
      </w:r>
      <w:bookmarkEnd w:id="58"/>
      <w:proofErr w:type="gramEnd"/>
      <w:r w:rsidRPr="00532D61">
        <w:rPr>
          <w:rFonts w:eastAsia="Times New Roman"/>
        </w:rPr>
        <w:t xml:space="preserve"> </w:t>
      </w:r>
    </w:p>
    <w:p w14:paraId="48AC35FE" w14:textId="77777777" w:rsidR="008A5BDF" w:rsidRPr="00532D61" w:rsidRDefault="008A5BDF" w:rsidP="008A5BDF">
      <w:r w:rsidRPr="00532D61">
        <w:rPr>
          <w:noProof/>
        </w:rPr>
        <w:drawing>
          <wp:anchor distT="0" distB="0" distL="114300" distR="114300" simplePos="0" relativeHeight="251679744" behindDoc="1" locked="0" layoutInCell="1" allowOverlap="1" wp14:anchorId="35F04AEB" wp14:editId="5E76E1E6">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rPr>
          <w:rFonts w:hAnsi="Symbol"/>
        </w:rPr>
        <w:t xml:space="preserve"> </w:t>
      </w:r>
      <w:r w:rsidRPr="00532D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32D61" w:rsidRDefault="008A5BDF" w:rsidP="008A5BDF">
      <w:pPr>
        <w:pStyle w:val="Heading5"/>
      </w:pPr>
      <w:bookmarkStart w:id="59" w:name="_Toc175220881"/>
      <w:r w:rsidRPr="00532D61">
        <w:lastRenderedPageBreak/>
        <w:t>Environnement de développement intégré (EDI)</w:t>
      </w:r>
      <w:bookmarkEnd w:id="59"/>
      <w:r w:rsidRPr="00532D61">
        <w:t xml:space="preserve"> </w:t>
      </w:r>
    </w:p>
    <w:p w14:paraId="4B1E0CA0" w14:textId="77777777" w:rsidR="008A5BDF" w:rsidRPr="00532D61" w:rsidRDefault="008A5BDF" w:rsidP="008A5BDF">
      <w:pPr>
        <w:pStyle w:val="Heading6"/>
      </w:pPr>
      <w:bookmarkStart w:id="60" w:name="_Toc175220882"/>
      <w:r w:rsidRPr="00532D61">
        <w:t>VS Code</w:t>
      </w:r>
      <w:bookmarkEnd w:id="60"/>
    </w:p>
    <w:p w14:paraId="5AD7397B" w14:textId="77777777" w:rsidR="008A5BDF" w:rsidRPr="00532D61" w:rsidRDefault="008A5BDF" w:rsidP="008A5BDF">
      <w:r w:rsidRPr="00532D61">
        <w:rPr>
          <w:noProof/>
        </w:rPr>
        <w:drawing>
          <wp:anchor distT="0" distB="0" distL="114300" distR="114300" simplePos="0" relativeHeight="251673600" behindDoc="1" locked="0" layoutInCell="1" allowOverlap="1" wp14:anchorId="11C52E2B" wp14:editId="5488D387">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Pour le développement de ce projet, j'ai utilisé Visual Studio Code (</w:t>
      </w:r>
      <w:proofErr w:type="spellStart"/>
      <w:r w:rsidRPr="00532D61">
        <w:t>VSCode</w:t>
      </w:r>
      <w:proofErr w:type="spellEnd"/>
      <w:r w:rsidRPr="00532D61">
        <w:t xml:space="preserve">) comme environnement de développement intégré (EDI). </w:t>
      </w:r>
      <w:proofErr w:type="spellStart"/>
      <w:r w:rsidRPr="00532D61">
        <w:t>VSCode</w:t>
      </w:r>
      <w:proofErr w:type="spellEnd"/>
      <w:r w:rsidRPr="00532D61">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0DC4F7FB" w14:textId="77777777" w:rsidR="008A5BDF" w:rsidRPr="00532D61" w:rsidRDefault="008A5BDF" w:rsidP="008A5BDF">
      <w:pPr>
        <w:pStyle w:val="Heading5"/>
      </w:pPr>
      <w:bookmarkStart w:id="61" w:name="_Toc171679609"/>
      <w:bookmarkStart w:id="62" w:name="_Toc171679677"/>
      <w:bookmarkStart w:id="63" w:name="_Toc175220883"/>
      <w:r w:rsidRPr="00532D61">
        <w:t>Logiciels</w:t>
      </w:r>
      <w:bookmarkEnd w:id="61"/>
      <w:bookmarkEnd w:id="62"/>
      <w:bookmarkEnd w:id="63"/>
    </w:p>
    <w:p w14:paraId="586A18EC" w14:textId="77777777" w:rsidR="008A5BDF" w:rsidRPr="00532D61" w:rsidRDefault="008A5BDF" w:rsidP="008A5BDF">
      <w:pPr>
        <w:pStyle w:val="Heading6"/>
        <w:rPr>
          <w:rFonts w:eastAsia="Times New Roman"/>
        </w:rPr>
      </w:pPr>
      <w:bookmarkStart w:id="64" w:name="_Toc175220880"/>
      <w:proofErr w:type="gramStart"/>
      <w:r w:rsidRPr="00532D61">
        <w:rPr>
          <w:rFonts w:eastAsia="Times New Roman"/>
        </w:rPr>
        <w:t>DBeaver:</w:t>
      </w:r>
      <w:bookmarkEnd w:id="64"/>
      <w:proofErr w:type="gramEnd"/>
      <w:r w:rsidRPr="00532D61">
        <w:rPr>
          <w:rFonts w:eastAsia="Times New Roman"/>
        </w:rPr>
        <w:t xml:space="preserve"> </w:t>
      </w:r>
    </w:p>
    <w:p w14:paraId="794AED2C" w14:textId="77777777" w:rsidR="008A5BDF" w:rsidRPr="00532D61" w:rsidRDefault="008A5BDF" w:rsidP="008A5BDF">
      <w:r w:rsidRPr="00532D61">
        <w:rPr>
          <w:noProof/>
        </w:rPr>
        <w:drawing>
          <wp:anchor distT="0" distB="0" distL="114300" distR="114300" simplePos="0" relativeHeight="251680768" behindDoc="1" locked="0" layoutInCell="1" allowOverlap="1" wp14:anchorId="2027CCD1" wp14:editId="31E9418C">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4A79B036" w14:textId="77777777" w:rsidR="008A5BDF" w:rsidRPr="00532D61" w:rsidRDefault="008A5BDF" w:rsidP="008A5BDF"/>
    <w:p w14:paraId="3969F1F1" w14:textId="77777777" w:rsidR="008A5BDF" w:rsidRPr="00532D61" w:rsidRDefault="008A5BDF" w:rsidP="008A5BDF">
      <w:pPr>
        <w:pStyle w:val="Heading5"/>
      </w:pPr>
      <w:bookmarkStart w:id="65" w:name="_Toc171679611"/>
      <w:bookmarkStart w:id="66" w:name="_Toc171679679"/>
      <w:bookmarkStart w:id="67" w:name="_Toc175220885"/>
      <w:r w:rsidRPr="00532D61">
        <w:t xml:space="preserve">Serveurs de bases de données </w:t>
      </w:r>
      <w:bookmarkEnd w:id="65"/>
      <w:bookmarkEnd w:id="66"/>
      <w:bookmarkEnd w:id="67"/>
    </w:p>
    <w:p w14:paraId="30737ABA" w14:textId="77777777" w:rsidR="008A5BDF" w:rsidRPr="00532D61" w:rsidRDefault="008A5BDF" w:rsidP="008A5BDF">
      <w:pPr>
        <w:pStyle w:val="Heading6"/>
        <w:rPr>
          <w:rFonts w:eastAsia="Times New Roman"/>
        </w:rPr>
      </w:pPr>
      <w:bookmarkStart w:id="68" w:name="_Toc175220886"/>
      <w:proofErr w:type="gramStart"/>
      <w:r w:rsidRPr="00532D61">
        <w:rPr>
          <w:rFonts w:eastAsia="Times New Roman"/>
        </w:rPr>
        <w:t>PostgreSQL:</w:t>
      </w:r>
      <w:bookmarkEnd w:id="68"/>
      <w:proofErr w:type="gramEnd"/>
      <w:r w:rsidRPr="00532D61">
        <w:rPr>
          <w:rFonts w:eastAsia="Times New Roman"/>
        </w:rPr>
        <w:t xml:space="preserve"> </w:t>
      </w:r>
    </w:p>
    <w:p w14:paraId="5937F2AF" w14:textId="77777777" w:rsidR="008A5BDF" w:rsidRPr="00532D61" w:rsidRDefault="008A5BDF" w:rsidP="008A5BDF">
      <w:r w:rsidRPr="00532D61">
        <w:rPr>
          <w:noProof/>
        </w:rPr>
        <w:drawing>
          <wp:anchor distT="0" distB="0" distL="114300" distR="114300" simplePos="0" relativeHeight="251681792" behindDoc="1" locked="0" layoutInCell="1" allowOverlap="1" wp14:anchorId="5C84669C" wp14:editId="5E6144D6">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 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5265F77E" w14:textId="77777777" w:rsidR="008A5BDF" w:rsidRPr="00532D61" w:rsidRDefault="008A5BDF" w:rsidP="008A5BDF">
      <w:pPr>
        <w:pStyle w:val="Heading5"/>
      </w:pPr>
      <w:bookmarkStart w:id="69" w:name="_Toc171679612"/>
      <w:bookmarkStart w:id="70" w:name="_Toc171679680"/>
      <w:bookmarkStart w:id="71" w:name="_Toc175220887"/>
      <w:r w:rsidRPr="00532D61">
        <w:t>Framework</w:t>
      </w:r>
      <w:bookmarkEnd w:id="69"/>
      <w:bookmarkEnd w:id="70"/>
      <w:bookmarkEnd w:id="71"/>
    </w:p>
    <w:p w14:paraId="2CD48766" w14:textId="77777777" w:rsidR="008A5BDF" w:rsidRPr="00532D61" w:rsidRDefault="008A5BDF" w:rsidP="008A5BDF">
      <w:r w:rsidRPr="00532D61">
        <w:t xml:space="preserve">Pour la réalisation de ce projet, nous avons utilisé deux </w:t>
      </w:r>
      <w:proofErr w:type="spellStart"/>
      <w:r w:rsidRPr="00532D61">
        <w:t>frameworks</w:t>
      </w:r>
      <w:proofErr w:type="spellEnd"/>
      <w:r w:rsidRPr="00532D61">
        <w:t xml:space="preserve"> principaux : </w:t>
      </w:r>
      <w:proofErr w:type="spellStart"/>
      <w:r w:rsidRPr="00532D61">
        <w:t>Angular</w:t>
      </w:r>
      <w:proofErr w:type="spellEnd"/>
      <w:r w:rsidRPr="00532D61">
        <w:t xml:space="preserve"> pour le frontend et </w:t>
      </w:r>
      <w:proofErr w:type="spellStart"/>
      <w:r w:rsidRPr="00532D61">
        <w:t>NestJS</w:t>
      </w:r>
      <w:proofErr w:type="spellEnd"/>
      <w:r w:rsidRPr="00532D61">
        <w:t xml:space="preserve"> pour le backend.</w:t>
      </w:r>
    </w:p>
    <w:p w14:paraId="705B19BC" w14:textId="77777777" w:rsidR="008A5BDF" w:rsidRPr="00532D61" w:rsidRDefault="008A5BDF" w:rsidP="008A5BDF">
      <w:pPr>
        <w:pStyle w:val="Heading6"/>
      </w:pPr>
      <w:bookmarkStart w:id="72" w:name="_Toc175220888"/>
      <w:proofErr w:type="spellStart"/>
      <w:r w:rsidRPr="00532D61">
        <w:t>Angular</w:t>
      </w:r>
      <w:bookmarkEnd w:id="72"/>
      <w:proofErr w:type="spellEnd"/>
    </w:p>
    <w:p w14:paraId="71F73EA6" w14:textId="77777777" w:rsidR="008A5BDF" w:rsidRPr="00532D61" w:rsidRDefault="008A5BDF" w:rsidP="008A5BDF">
      <w:r w:rsidRPr="00532D61">
        <w:rPr>
          <w:noProof/>
        </w:rPr>
        <w:drawing>
          <wp:anchor distT="0" distB="0" distL="114300" distR="114300" simplePos="0" relativeHeight="251672576" behindDoc="1" locked="0" layoutInCell="1" allowOverlap="1" wp14:anchorId="549AC199" wp14:editId="5001EE16">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 Est un framework open-source de développement web créé par Google. Il est conçu pour faciliter la création d'applications web dynamiques et réactives. </w:t>
      </w:r>
      <w:proofErr w:type="spellStart"/>
      <w:r w:rsidRPr="00532D61">
        <w:t>Angular</w:t>
      </w:r>
      <w:proofErr w:type="spellEnd"/>
      <w:r w:rsidRPr="00532D61">
        <w:t xml:space="preserve"> utilise </w:t>
      </w:r>
      <w:proofErr w:type="spellStart"/>
      <w:r w:rsidRPr="00532D61">
        <w:t>TypeScript</w:t>
      </w:r>
      <w:proofErr w:type="spellEnd"/>
      <w:r w:rsidRPr="00532D61">
        <w:t xml:space="preserve"> comme langage principal, ce qui permet de bénéficier des avantages de la typage statique et d'une meilleure maintenance du code. Grâce à ses puissants outils et fonctionnalités, </w:t>
      </w:r>
      <w:proofErr w:type="spellStart"/>
      <w:r w:rsidRPr="00532D61">
        <w:t>Angular</w:t>
      </w:r>
      <w:proofErr w:type="spellEnd"/>
      <w:r w:rsidRPr="00532D61">
        <w:t xml:space="preserve"> nous a permis de développer une interface utilisateur riche et interactive, assurant une expérience utilisateur fluide et réactive. Les capacités de binding bidirectionnel de </w:t>
      </w:r>
      <w:proofErr w:type="spellStart"/>
      <w:r w:rsidRPr="00532D61">
        <w:t>Angular</w:t>
      </w:r>
      <w:proofErr w:type="spellEnd"/>
      <w:r w:rsidRPr="00532D61">
        <w:t xml:space="preserve"> ont </w:t>
      </w:r>
      <w:r w:rsidRPr="00532D61">
        <w:lastRenderedPageBreak/>
        <w:t>grandement simplifié la synchronisation des données entre le modèle et la vue, tandis que son système de modules a permis une organisation structurée et maintenable du code.</w:t>
      </w:r>
    </w:p>
    <w:p w14:paraId="352B622A" w14:textId="77777777" w:rsidR="008A5BDF" w:rsidRPr="00532D61" w:rsidRDefault="008A5BDF" w:rsidP="008A5BDF"/>
    <w:p w14:paraId="5C61A279" w14:textId="77777777" w:rsidR="008A5BDF" w:rsidRPr="00532D61" w:rsidRDefault="008A5BDF" w:rsidP="008A5BDF">
      <w:pPr>
        <w:pStyle w:val="Heading6"/>
      </w:pPr>
      <w:bookmarkStart w:id="73" w:name="_Toc175220889"/>
      <w:proofErr w:type="spellStart"/>
      <w:r w:rsidRPr="00532D61">
        <w:t>NestJS</w:t>
      </w:r>
      <w:bookmarkEnd w:id="73"/>
      <w:proofErr w:type="spellEnd"/>
      <w:r w:rsidRPr="00532D61">
        <w:t xml:space="preserve"> </w:t>
      </w:r>
    </w:p>
    <w:p w14:paraId="28A2E528" w14:textId="77777777" w:rsidR="008A5BDF" w:rsidRPr="00532D61" w:rsidRDefault="008A5BDF" w:rsidP="008A5BDF">
      <w:r w:rsidRPr="00532D61">
        <w:rPr>
          <w:noProof/>
        </w:rPr>
        <w:drawing>
          <wp:anchor distT="0" distB="0" distL="114300" distR="114300" simplePos="0" relativeHeight="251678720" behindDoc="0" locked="0" layoutInCell="1" allowOverlap="1" wp14:anchorId="7517A438" wp14:editId="2703FD91">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Pr="00532D61">
        <w:t>quant</w:t>
      </w:r>
      <w:proofErr w:type="gramEnd"/>
      <w:r w:rsidRPr="00532D61">
        <w:t xml:space="preserve"> à lui, est un framework backend progressif construit sur Node.js et </w:t>
      </w:r>
      <w:proofErr w:type="spellStart"/>
      <w:r w:rsidRPr="00532D61">
        <w:t>TypeScript</w:t>
      </w:r>
      <w:proofErr w:type="spellEnd"/>
      <w:r w:rsidRPr="00532D61">
        <w:t xml:space="preserve">. Il est fortement inspiré par les concepts d'architecture de modules de </w:t>
      </w:r>
      <w:proofErr w:type="spellStart"/>
      <w:r w:rsidRPr="00532D61">
        <w:t>Angular</w:t>
      </w:r>
      <w:proofErr w:type="spellEnd"/>
      <w:r w:rsidRPr="00532D61">
        <w:t xml:space="preserve">, ce qui facilite une transition et une intégration harmonieuse entre le frontend et le backend. </w:t>
      </w:r>
      <w:proofErr w:type="spellStart"/>
      <w:r w:rsidRPr="00532D61">
        <w:t>NestJS</w:t>
      </w:r>
      <w:proofErr w:type="spellEnd"/>
      <w:r w:rsidRPr="00532D61">
        <w:t xml:space="preserve"> adopte une approche modulaire et fournit une architecture solide et évolutive, idéale pour la création d'applications backend robustes et maintenables. Il supporte de nombreux protocoles tels que </w:t>
      </w:r>
      <w:proofErr w:type="spellStart"/>
      <w:r w:rsidRPr="00532D61">
        <w:t>GraphQL</w:t>
      </w:r>
      <w:proofErr w:type="spellEnd"/>
      <w:r w:rsidRPr="00532D61">
        <w:t xml:space="preserve">, </w:t>
      </w:r>
      <w:proofErr w:type="spellStart"/>
      <w:r w:rsidRPr="00532D61">
        <w:t>WebSockets</w:t>
      </w:r>
      <w:proofErr w:type="spellEnd"/>
      <w:r w:rsidRPr="00532D61">
        <w:t xml:space="preserve">, et bien sûr, REST. </w:t>
      </w:r>
      <w:proofErr w:type="spellStart"/>
      <w:r w:rsidRPr="00532D61">
        <w:t>NestJS</w:t>
      </w:r>
      <w:proofErr w:type="spellEnd"/>
      <w:r w:rsidRPr="00532D61">
        <w:t xml:space="preserve"> nous a permis de construire une API backend sécurisée et performante, intégrant des fonctionnalités de gestion de la base de données, d'authentification et d'autorisation, ainsi que de communication en temps réel.</w:t>
      </w:r>
    </w:p>
    <w:p w14:paraId="0C3E0A46" w14:textId="77777777" w:rsidR="008A5BDF" w:rsidRPr="00532D61" w:rsidRDefault="008A5BDF" w:rsidP="008A5BDF"/>
    <w:p w14:paraId="431CD1A2" w14:textId="77777777" w:rsidR="008A5BDF" w:rsidRPr="00532D61" w:rsidRDefault="008A5BDF" w:rsidP="008A5BDF">
      <w:r w:rsidRPr="00532D61">
        <w:t xml:space="preserve">En utilisant </w:t>
      </w:r>
      <w:proofErr w:type="spellStart"/>
      <w:r w:rsidRPr="00532D61">
        <w:t>Angular</w:t>
      </w:r>
      <w:proofErr w:type="spellEnd"/>
      <w:r w:rsidRPr="00532D61">
        <w:t xml:space="preserve"> et </w:t>
      </w:r>
      <w:proofErr w:type="spellStart"/>
      <w:r w:rsidRPr="00532D61">
        <w:t>NestJS</w:t>
      </w:r>
      <w:proofErr w:type="spellEnd"/>
      <w:r w:rsidRPr="00532D61">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43A30227" w14:textId="77777777" w:rsidR="008A5BDF" w:rsidRPr="00532D61" w:rsidRDefault="008A5BDF" w:rsidP="008A5BDF">
      <w:pPr>
        <w:pStyle w:val="Heading5"/>
      </w:pPr>
      <w:bookmarkStart w:id="74" w:name="_Toc171679613"/>
      <w:bookmarkStart w:id="75" w:name="_Toc171679681"/>
      <w:bookmarkStart w:id="76" w:name="_Toc175220890"/>
      <w:r w:rsidRPr="00532D61">
        <w:t>Librairies</w:t>
      </w:r>
      <w:bookmarkEnd w:id="74"/>
      <w:bookmarkEnd w:id="75"/>
      <w:bookmarkEnd w:id="76"/>
    </w:p>
    <w:p w14:paraId="5F9664E3" w14:textId="77777777" w:rsidR="008A5BDF" w:rsidRPr="00532D61" w:rsidRDefault="008A5BDF" w:rsidP="008A5BDF">
      <w:pPr>
        <w:pStyle w:val="Heading6"/>
        <w:rPr>
          <w:rFonts w:eastAsia="Times New Roman"/>
        </w:rPr>
      </w:pPr>
      <w:r w:rsidRPr="00532D61">
        <w:t>TypeORM</w:t>
      </w:r>
      <w:r w:rsidRPr="00532D61">
        <w:rPr>
          <w:rFonts w:eastAsia="Times New Roman"/>
        </w:rPr>
        <w:t xml:space="preserve"> : </w:t>
      </w:r>
    </w:p>
    <w:p w14:paraId="27A946B0" w14:textId="77777777" w:rsidR="008A5BDF" w:rsidRPr="00532D61" w:rsidRDefault="008A5BDF" w:rsidP="008A5BDF">
      <w:r w:rsidRPr="00532D61">
        <w:rPr>
          <w:noProof/>
        </w:rPr>
        <w:drawing>
          <wp:anchor distT="0" distB="0" distL="114300" distR="114300" simplePos="0" relativeHeight="251682816" behindDoc="1" locked="0" layoutInCell="1" allowOverlap="1" wp14:anchorId="5F237C04" wp14:editId="6F598535">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32D61">
        <w:t>Un ORM (Object-</w:t>
      </w:r>
      <w:proofErr w:type="spellStart"/>
      <w:r w:rsidRPr="00532D61">
        <w:t>Relational</w:t>
      </w:r>
      <w:proofErr w:type="spellEnd"/>
      <w:r w:rsidRPr="00532D61">
        <w:t xml:space="preserve"> Mapping) pour </w:t>
      </w:r>
      <w:proofErr w:type="spellStart"/>
      <w:r w:rsidRPr="00532D61">
        <w:t>TypeScript</w:t>
      </w:r>
      <w:proofErr w:type="spellEnd"/>
      <w:r w:rsidRPr="00532D61">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Pr="00532D61">
        <w:t>TypeScript</w:t>
      </w:r>
      <w:proofErr w:type="spellEnd"/>
      <w:r w:rsidRPr="00532D61">
        <w:t>.</w:t>
      </w:r>
    </w:p>
    <w:p w14:paraId="240988D5" w14:textId="77777777" w:rsidR="008A5BDF" w:rsidRPr="00532D61" w:rsidRDefault="008A5BDF" w:rsidP="008A5BDF"/>
    <w:p w14:paraId="1CD32461" w14:textId="77777777" w:rsidR="008A5BDF" w:rsidRPr="00532D61" w:rsidRDefault="008A5BDF" w:rsidP="008A5BDF">
      <w:pPr>
        <w:pStyle w:val="Heading6"/>
      </w:pPr>
      <w:proofErr w:type="gramStart"/>
      <w:r w:rsidRPr="00532D61">
        <w:t>PrimeNG:</w:t>
      </w:r>
      <w:proofErr w:type="gramEnd"/>
    </w:p>
    <w:p w14:paraId="6B275E46" w14:textId="77777777" w:rsidR="008A5BDF" w:rsidRPr="00532D61" w:rsidRDefault="008A5BDF" w:rsidP="008A5BDF">
      <w:r w:rsidRPr="00532D61">
        <w:rPr>
          <w:noProof/>
        </w:rPr>
        <w:drawing>
          <wp:anchor distT="0" distB="0" distL="114300" distR="114300" simplePos="0" relativeHeight="251683840" behindDoc="1" locked="0" layoutInCell="1" allowOverlap="1" wp14:anchorId="585847B3" wp14:editId="4DC38B33">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 </w:t>
      </w:r>
      <w:proofErr w:type="spellStart"/>
      <w:proofErr w:type="gramStart"/>
      <w:r w:rsidRPr="00532D61">
        <w:t>is</w:t>
      </w:r>
      <w:proofErr w:type="spellEnd"/>
      <w:proofErr w:type="gramEnd"/>
      <w:r w:rsidRPr="00532D61">
        <w:t xml:space="preserve"> a </w:t>
      </w:r>
      <w:proofErr w:type="spellStart"/>
      <w:r w:rsidRPr="00532D61">
        <w:t>powerful</w:t>
      </w:r>
      <w:proofErr w:type="spellEnd"/>
      <w:r w:rsidRPr="00532D61">
        <w:t xml:space="preserve"> UI component </w:t>
      </w:r>
      <w:proofErr w:type="spellStart"/>
      <w:r w:rsidRPr="00532D61">
        <w:t>library</w:t>
      </w:r>
      <w:proofErr w:type="spellEnd"/>
      <w:r w:rsidRPr="00532D61">
        <w:t xml:space="preserve"> for </w:t>
      </w:r>
      <w:proofErr w:type="spellStart"/>
      <w:r w:rsidRPr="00532D61">
        <w:t>Angular</w:t>
      </w:r>
      <w:proofErr w:type="spellEnd"/>
      <w:r w:rsidRPr="00532D61">
        <w:t xml:space="preserve"> </w:t>
      </w:r>
      <w:proofErr w:type="spellStart"/>
      <w:r w:rsidRPr="00532D61">
        <w:t>that</w:t>
      </w:r>
      <w:proofErr w:type="spellEnd"/>
      <w:r w:rsidRPr="00532D61">
        <w:t xml:space="preserve"> </w:t>
      </w:r>
      <w:proofErr w:type="spellStart"/>
      <w:r w:rsidRPr="00532D61">
        <w:t>provides</w:t>
      </w:r>
      <w:proofErr w:type="spellEnd"/>
      <w:r w:rsidRPr="00532D61">
        <w:t xml:space="preserve"> a </w:t>
      </w:r>
      <w:proofErr w:type="spellStart"/>
      <w:r w:rsidRPr="00532D61">
        <w:t>rich</w:t>
      </w:r>
      <w:proofErr w:type="spellEnd"/>
      <w:r w:rsidRPr="00532D61">
        <w:t xml:space="preserve"> set of </w:t>
      </w:r>
      <w:proofErr w:type="spellStart"/>
      <w:r w:rsidRPr="00532D61">
        <w:t>features</w:t>
      </w:r>
      <w:proofErr w:type="spellEnd"/>
      <w:r w:rsidRPr="00532D61">
        <w:t xml:space="preserve"> and </w:t>
      </w:r>
      <w:proofErr w:type="spellStart"/>
      <w:r w:rsidRPr="00532D61">
        <w:t>customizable</w:t>
      </w:r>
      <w:proofErr w:type="spellEnd"/>
      <w:r w:rsidRPr="00532D61">
        <w:t xml:space="preserve"> components. It </w:t>
      </w:r>
      <w:proofErr w:type="spellStart"/>
      <w:r w:rsidRPr="00532D61">
        <w:t>is</w:t>
      </w:r>
      <w:proofErr w:type="spellEnd"/>
      <w:r w:rsidRPr="00532D61">
        <w:t xml:space="preserve"> </w:t>
      </w:r>
      <w:proofErr w:type="spellStart"/>
      <w:r w:rsidRPr="00532D61">
        <w:t>designed</w:t>
      </w:r>
      <w:proofErr w:type="spellEnd"/>
      <w:r w:rsidRPr="00532D61">
        <w:t xml:space="preserve"> to </w:t>
      </w:r>
      <w:proofErr w:type="spellStart"/>
      <w:r w:rsidRPr="00532D61">
        <w:t>enhance</w:t>
      </w:r>
      <w:proofErr w:type="spellEnd"/>
      <w:r w:rsidRPr="00532D61">
        <w:t xml:space="preserve"> the </w:t>
      </w:r>
      <w:proofErr w:type="spellStart"/>
      <w:r w:rsidRPr="00532D61">
        <w:t>development</w:t>
      </w:r>
      <w:proofErr w:type="spellEnd"/>
      <w:r w:rsidRPr="00532D61">
        <w:t xml:space="preserve"> process, </w:t>
      </w:r>
      <w:proofErr w:type="spellStart"/>
      <w:r w:rsidRPr="00532D61">
        <w:t>enabling</w:t>
      </w:r>
      <w:proofErr w:type="spellEnd"/>
      <w:r w:rsidRPr="00532D61">
        <w:t xml:space="preserve"> </w:t>
      </w:r>
      <w:proofErr w:type="spellStart"/>
      <w:r w:rsidRPr="00532D61">
        <w:t>developers</w:t>
      </w:r>
      <w:proofErr w:type="spellEnd"/>
      <w:r w:rsidRPr="00532D61">
        <w:t xml:space="preserve"> to </w:t>
      </w:r>
      <w:proofErr w:type="spellStart"/>
      <w:r w:rsidRPr="00532D61">
        <w:t>create</w:t>
      </w:r>
      <w:proofErr w:type="spellEnd"/>
      <w:r w:rsidRPr="00532D61">
        <w:t xml:space="preserve"> modern, responsive web applications </w:t>
      </w:r>
      <w:proofErr w:type="spellStart"/>
      <w:r w:rsidRPr="00532D61">
        <w:t>efficiently</w:t>
      </w:r>
      <w:proofErr w:type="spellEnd"/>
      <w:r w:rsidRPr="00532D61">
        <w:t>.</w:t>
      </w:r>
    </w:p>
    <w:p w14:paraId="605896BE" w14:textId="77777777" w:rsidR="008A5BDF" w:rsidRPr="00532D61" w:rsidRDefault="008A5BDF" w:rsidP="008A5BDF"/>
    <w:p w14:paraId="419BE5D8" w14:textId="77777777" w:rsidR="008A5BDF" w:rsidRPr="00532D61" w:rsidRDefault="008A5BDF" w:rsidP="008A5BDF">
      <w:pPr>
        <w:pStyle w:val="Heading6"/>
      </w:pPr>
      <w:r w:rsidRPr="00532D61">
        <w:t> </w:t>
      </w:r>
      <w:bookmarkStart w:id="77" w:name="_Toc175220893"/>
      <w:r w:rsidRPr="00532D61">
        <w:t xml:space="preserve">CoreUI for </w:t>
      </w:r>
      <w:proofErr w:type="spellStart"/>
      <w:proofErr w:type="gramStart"/>
      <w:r w:rsidRPr="00532D61">
        <w:t>Angular</w:t>
      </w:r>
      <w:proofErr w:type="spellEnd"/>
      <w:r w:rsidRPr="00532D61">
        <w:t>:</w:t>
      </w:r>
      <w:bookmarkEnd w:id="77"/>
      <w:proofErr w:type="gramEnd"/>
    </w:p>
    <w:p w14:paraId="14CD5BC0" w14:textId="77777777" w:rsidR="008A5BDF" w:rsidRPr="00532D61" w:rsidRDefault="008A5BDF" w:rsidP="008A5BDF">
      <w:pPr>
        <w:rPr>
          <w:noProof/>
        </w:rPr>
      </w:pPr>
    </w:p>
    <w:p w14:paraId="254584C8" w14:textId="77777777" w:rsidR="008A5BDF" w:rsidRPr="00532D61" w:rsidRDefault="008A5BDF" w:rsidP="008A5BDF">
      <w:r w:rsidRPr="00532D61">
        <w:rPr>
          <w:noProof/>
        </w:rPr>
        <w:lastRenderedPageBreak/>
        <w:drawing>
          <wp:anchor distT="0" distB="0" distL="114300" distR="114300" simplePos="0" relativeHeight="251684864" behindDoc="1" locked="0" layoutInCell="1" allowOverlap="1" wp14:anchorId="61BFEFF4" wp14:editId="1B6547F9">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32D61">
        <w:t> </w:t>
      </w:r>
      <w:proofErr w:type="spellStart"/>
      <w:proofErr w:type="gramStart"/>
      <w:r w:rsidRPr="00532D61">
        <w:t>is</w:t>
      </w:r>
      <w:proofErr w:type="spellEnd"/>
      <w:proofErr w:type="gramEnd"/>
      <w:r w:rsidRPr="00532D61">
        <w:t xml:space="preserve"> a </w:t>
      </w:r>
      <w:proofErr w:type="spellStart"/>
      <w:r w:rsidRPr="00532D61">
        <w:t>powerful</w:t>
      </w:r>
      <w:proofErr w:type="spellEnd"/>
      <w:r w:rsidRPr="00532D61">
        <w:t xml:space="preserve"> UI component </w:t>
      </w:r>
      <w:proofErr w:type="spellStart"/>
      <w:r w:rsidRPr="00532D61">
        <w:t>library</w:t>
      </w:r>
      <w:proofErr w:type="spellEnd"/>
      <w:r w:rsidRPr="00532D61">
        <w:t xml:space="preserve"> </w:t>
      </w:r>
      <w:proofErr w:type="spellStart"/>
      <w:r w:rsidRPr="00532D61">
        <w:t>tailored</w:t>
      </w:r>
      <w:proofErr w:type="spellEnd"/>
      <w:r w:rsidRPr="00532D61">
        <w:t xml:space="preserve"> for </w:t>
      </w:r>
      <w:proofErr w:type="spellStart"/>
      <w:r w:rsidRPr="00532D61">
        <w:t>Angular</w:t>
      </w:r>
      <w:proofErr w:type="spellEnd"/>
      <w:r w:rsidRPr="00532D61">
        <w:t xml:space="preserve"> applications. </w:t>
      </w:r>
      <w:proofErr w:type="spellStart"/>
      <w:r w:rsidRPr="00532D61">
        <w:t>With</w:t>
      </w:r>
      <w:proofErr w:type="spellEnd"/>
      <w:r w:rsidRPr="00532D61">
        <w:t xml:space="preserve"> </w:t>
      </w:r>
      <w:proofErr w:type="spellStart"/>
      <w:r w:rsidRPr="00532D61">
        <w:t>its</w:t>
      </w:r>
      <w:proofErr w:type="spellEnd"/>
      <w:r w:rsidRPr="00532D61">
        <w:t xml:space="preserve"> </w:t>
      </w:r>
      <w:proofErr w:type="spellStart"/>
      <w:r w:rsidRPr="00532D61">
        <w:t>rich</w:t>
      </w:r>
      <w:proofErr w:type="spellEnd"/>
      <w:r w:rsidRPr="00532D61">
        <w:t xml:space="preserve"> set of </w:t>
      </w:r>
      <w:proofErr w:type="spellStart"/>
      <w:r w:rsidRPr="00532D61">
        <w:t>features</w:t>
      </w:r>
      <w:proofErr w:type="spellEnd"/>
      <w:r w:rsidRPr="00532D61">
        <w:t xml:space="preserve">, responsive design, and </w:t>
      </w:r>
      <w:proofErr w:type="spellStart"/>
      <w:r w:rsidRPr="00532D61">
        <w:t>ease</w:t>
      </w:r>
      <w:proofErr w:type="spellEnd"/>
      <w:r w:rsidRPr="00532D61">
        <w:t xml:space="preserve"> of </w:t>
      </w:r>
      <w:proofErr w:type="spellStart"/>
      <w:r w:rsidRPr="00532D61">
        <w:t>customization</w:t>
      </w:r>
      <w:proofErr w:type="spellEnd"/>
      <w:r w:rsidRPr="00532D61">
        <w:t xml:space="preserve">, </w:t>
      </w:r>
      <w:proofErr w:type="spellStart"/>
      <w:r w:rsidRPr="00532D61">
        <w:t>it</w:t>
      </w:r>
      <w:proofErr w:type="spellEnd"/>
      <w:r w:rsidRPr="00532D61">
        <w:t xml:space="preserve"> enables </w:t>
      </w:r>
      <w:proofErr w:type="spellStart"/>
      <w:r w:rsidRPr="00532D61">
        <w:t>developers</w:t>
      </w:r>
      <w:proofErr w:type="spellEnd"/>
      <w:r w:rsidRPr="00532D61">
        <w:t xml:space="preserve"> to </w:t>
      </w:r>
      <w:proofErr w:type="spellStart"/>
      <w:r w:rsidRPr="00532D61">
        <w:t>build</w:t>
      </w:r>
      <w:proofErr w:type="spellEnd"/>
      <w:r w:rsidRPr="00532D61">
        <w:t xml:space="preserve"> modern web applications </w:t>
      </w:r>
      <w:proofErr w:type="spellStart"/>
      <w:r w:rsidRPr="00532D61">
        <w:t>quickly</w:t>
      </w:r>
      <w:proofErr w:type="spellEnd"/>
      <w:r w:rsidRPr="00532D61">
        <w:t xml:space="preserve"> and </w:t>
      </w:r>
      <w:proofErr w:type="spellStart"/>
      <w:r w:rsidRPr="00532D61">
        <w:t>efficiently</w:t>
      </w:r>
      <w:proofErr w:type="spellEnd"/>
      <w:r w:rsidRPr="00532D61">
        <w:t xml:space="preserve">. </w:t>
      </w:r>
      <w:proofErr w:type="spellStart"/>
      <w:r w:rsidRPr="00532D61">
        <w:t>Whether</w:t>
      </w:r>
      <w:proofErr w:type="spellEnd"/>
      <w:r w:rsidRPr="00532D61">
        <w:t xml:space="preserve"> for admin </w:t>
      </w:r>
      <w:proofErr w:type="spellStart"/>
      <w:r w:rsidRPr="00532D61">
        <w:t>dashboards</w:t>
      </w:r>
      <w:proofErr w:type="spellEnd"/>
      <w:r w:rsidRPr="00532D61">
        <w:t xml:space="preserve"> or </w:t>
      </w:r>
      <w:proofErr w:type="spellStart"/>
      <w:r w:rsidRPr="00532D61">
        <w:t>enterprise</w:t>
      </w:r>
      <w:proofErr w:type="spellEnd"/>
      <w:r w:rsidRPr="00532D61">
        <w:t xml:space="preserve"> solutions, CoreUI </w:t>
      </w:r>
      <w:proofErr w:type="spellStart"/>
      <w:r w:rsidRPr="00532D61">
        <w:t>provides</w:t>
      </w:r>
      <w:proofErr w:type="spellEnd"/>
      <w:r w:rsidRPr="00532D61">
        <w:t xml:space="preserve"> the </w:t>
      </w:r>
      <w:proofErr w:type="spellStart"/>
      <w:r w:rsidRPr="00532D61">
        <w:t>necessary</w:t>
      </w:r>
      <w:proofErr w:type="spellEnd"/>
      <w:r w:rsidRPr="00532D61">
        <w:t xml:space="preserve"> </w:t>
      </w:r>
      <w:proofErr w:type="spellStart"/>
      <w:r w:rsidRPr="00532D61">
        <w:t>tools</w:t>
      </w:r>
      <w:proofErr w:type="spellEnd"/>
      <w:r w:rsidRPr="00532D61">
        <w:t xml:space="preserve"> to </w:t>
      </w:r>
      <w:proofErr w:type="spellStart"/>
      <w:r w:rsidRPr="00532D61">
        <w:t>create</w:t>
      </w:r>
      <w:proofErr w:type="spellEnd"/>
      <w:r w:rsidRPr="00532D61">
        <w:t xml:space="preserve"> a </w:t>
      </w:r>
      <w:proofErr w:type="spellStart"/>
      <w:r w:rsidRPr="00532D61">
        <w:t>polished</w:t>
      </w:r>
      <w:proofErr w:type="spellEnd"/>
      <w:r w:rsidRPr="00532D61">
        <w:t xml:space="preserve"> user </w:t>
      </w:r>
      <w:proofErr w:type="spellStart"/>
      <w:r w:rsidRPr="00532D61">
        <w:t>experience</w:t>
      </w:r>
      <w:proofErr w:type="spellEnd"/>
      <w:r w:rsidRPr="00532D61">
        <w:t>.</w:t>
      </w:r>
    </w:p>
    <w:p w14:paraId="7703B0B0" w14:textId="77777777" w:rsidR="008A5BDF" w:rsidRPr="00532D61" w:rsidRDefault="008A5BDF" w:rsidP="008A5BDF">
      <w:pPr>
        <w:pStyle w:val="Heading5"/>
      </w:pPr>
      <w:bookmarkStart w:id="78" w:name="_Toc171679615"/>
      <w:bookmarkStart w:id="79" w:name="_Toc171679683"/>
      <w:bookmarkStart w:id="80" w:name="_Toc175220894"/>
      <w:r w:rsidRPr="00532D61">
        <w:t xml:space="preserve">API </w:t>
      </w:r>
      <w:proofErr w:type="spellStart"/>
      <w:r w:rsidRPr="00532D61">
        <w:t>testing</w:t>
      </w:r>
      <w:proofErr w:type="spellEnd"/>
    </w:p>
    <w:p w14:paraId="639E4D71" w14:textId="77777777" w:rsidR="008A5BDF" w:rsidRPr="00532D61" w:rsidRDefault="008A5BDF" w:rsidP="008A5BDF">
      <w:pPr>
        <w:pStyle w:val="Heading6"/>
      </w:pPr>
      <w:r w:rsidRPr="00532D61">
        <w:t>Postman</w:t>
      </w:r>
    </w:p>
    <w:p w14:paraId="4B0DCB7B" w14:textId="77777777" w:rsidR="008A5BDF" w:rsidRPr="00532D61" w:rsidRDefault="008A5BDF" w:rsidP="008A5BDF">
      <w:r w:rsidRPr="00532D61">
        <w:rPr>
          <w:noProof/>
        </w:rPr>
        <w:drawing>
          <wp:anchor distT="0" distB="0" distL="114300" distR="114300" simplePos="0" relativeHeight="251687936" behindDoc="0" locked="0" layoutInCell="1" allowOverlap="1" wp14:anchorId="1786D741" wp14:editId="2AFC8A24">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 xml:space="preserve">Postman a été utilisé pour tester et valider les API du projet. Cet outil permet d'envoyer des requêtes HTTP aux différents </w:t>
      </w:r>
      <w:proofErr w:type="spellStart"/>
      <w:r w:rsidRPr="00532D61">
        <w:t>endpoints</w:t>
      </w:r>
      <w:proofErr w:type="spellEnd"/>
      <w:r w:rsidRPr="00532D61">
        <w:t xml:space="preserve">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6B4408F2" w14:textId="77777777" w:rsidR="008A5BDF" w:rsidRPr="00532D61" w:rsidRDefault="008A5BDF" w:rsidP="008A5BDF">
      <w:pPr>
        <w:pStyle w:val="Heading6"/>
      </w:pPr>
      <w:r w:rsidRPr="00532D61">
        <w:t>Mockoon</w:t>
      </w:r>
    </w:p>
    <w:p w14:paraId="2C180EE5" w14:textId="77777777" w:rsidR="008A5BDF" w:rsidRPr="00532D61" w:rsidRDefault="008A5BDF" w:rsidP="008A5BDF">
      <w:r w:rsidRPr="00532D61">
        <w:rPr>
          <w:noProof/>
        </w:rPr>
        <w:drawing>
          <wp:anchor distT="0" distB="0" distL="114300" distR="114300" simplePos="0" relativeHeight="251686912" behindDoc="0" locked="0" layoutInCell="1" allowOverlap="1" wp14:anchorId="354C6364" wp14:editId="4E8DC4C6">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 xml:space="preserve">Mockoon a été utilisé pour simuler des API en créant des serveurs </w:t>
      </w:r>
      <w:proofErr w:type="spellStart"/>
      <w:r w:rsidRPr="00532D61">
        <w:t>mock</w:t>
      </w:r>
      <w:proofErr w:type="spellEnd"/>
      <w:r w:rsidRPr="00532D61">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77777777" w:rsidR="008A5BDF" w:rsidRPr="00532D61" w:rsidRDefault="008A5BDF" w:rsidP="008A5BDF">
      <w:pPr>
        <w:pStyle w:val="Heading5"/>
      </w:pPr>
      <w:r w:rsidRPr="00532D61">
        <w:t>Langages de programmation</w:t>
      </w:r>
      <w:bookmarkEnd w:id="78"/>
      <w:bookmarkEnd w:id="79"/>
      <w:bookmarkEnd w:id="80"/>
    </w:p>
    <w:p w14:paraId="4E80E4F1" w14:textId="77777777" w:rsidR="008A5BDF" w:rsidRPr="00532D61" w:rsidRDefault="008A5BDF" w:rsidP="008A5BDF">
      <w:pPr>
        <w:pStyle w:val="Heading6"/>
      </w:pPr>
      <w:bookmarkStart w:id="81" w:name="_Toc175220895"/>
      <w:proofErr w:type="spellStart"/>
      <w:r w:rsidRPr="00532D61">
        <w:t>TypeScript</w:t>
      </w:r>
      <w:bookmarkEnd w:id="81"/>
      <w:proofErr w:type="spellEnd"/>
      <w:r w:rsidRPr="00532D61">
        <w:t xml:space="preserve"> </w:t>
      </w:r>
    </w:p>
    <w:p w14:paraId="41DBC300" w14:textId="77777777" w:rsidR="008A5BDF" w:rsidRPr="00532D61" w:rsidRDefault="008A5BDF" w:rsidP="008A5BDF"/>
    <w:p w14:paraId="26D49B7C" w14:textId="77777777" w:rsidR="008A5BDF" w:rsidRPr="00532D61" w:rsidRDefault="008A5BDF" w:rsidP="008A5BDF">
      <w:r w:rsidRPr="00532D61">
        <w:rPr>
          <w:noProof/>
        </w:rPr>
        <w:drawing>
          <wp:anchor distT="0" distB="0" distL="114300" distR="114300" simplePos="0" relativeHeight="251675648" behindDoc="0" locked="0" layoutInCell="1" allowOverlap="1" wp14:anchorId="2FC2CAC7" wp14:editId="5EEA0EE1">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rPr>
          <w:rStyle w:val="Strong"/>
        </w:rPr>
        <w:t>Description</w:t>
      </w:r>
      <w:r w:rsidRPr="00532D61">
        <w:t xml:space="preserve"> : </w:t>
      </w:r>
      <w:proofErr w:type="spellStart"/>
      <w:r w:rsidRPr="00532D61">
        <w:t>TypeScript</w:t>
      </w:r>
      <w:proofErr w:type="spellEnd"/>
      <w:r w:rsidRPr="00532D61">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455DBEA3" w14:textId="77777777" w:rsidR="008A5BDF" w:rsidRPr="00532D61" w:rsidRDefault="008A5BDF" w:rsidP="008A5BDF">
      <w:r w:rsidRPr="00532D61">
        <w:rPr>
          <w:rStyle w:val="Strong"/>
        </w:rPr>
        <w:t xml:space="preserve">Utilisation </w:t>
      </w:r>
      <w:r w:rsidRPr="00532D61">
        <w:t>: Utilisé principalement pour développer la logique métier et les composants de l'application frontend. Il facilite la gestion de grandes bases de code et améliore la qualité et la maintenabilité du code.</w:t>
      </w:r>
    </w:p>
    <w:p w14:paraId="38673DD8" w14:textId="77777777" w:rsidR="008A5BDF" w:rsidRPr="00532D61" w:rsidRDefault="008A5BDF" w:rsidP="008A5BDF">
      <w:r w:rsidRPr="00532D61">
        <w:rPr>
          <w:rStyle w:val="Strong"/>
        </w:rPr>
        <w:t>Avantages</w:t>
      </w:r>
      <w:r w:rsidRPr="00532D61">
        <w:t xml:space="preserve"> : Offre une vérification de type à la compilation, des outils de développement améliorés, et une meilleure structuration du code grâce aux classes et interfaces.</w:t>
      </w:r>
    </w:p>
    <w:p w14:paraId="6BBC5E02" w14:textId="77777777" w:rsidR="008A5BDF" w:rsidRPr="00532D61" w:rsidRDefault="008A5BDF" w:rsidP="008A5BDF"/>
    <w:p w14:paraId="346F6B10" w14:textId="77777777" w:rsidR="008A5BDF" w:rsidRPr="00532D61" w:rsidRDefault="008A5BDF" w:rsidP="008A5BDF"/>
    <w:p w14:paraId="316B13DD" w14:textId="77777777" w:rsidR="008A5BDF" w:rsidRPr="00532D61" w:rsidRDefault="008A5BDF" w:rsidP="008A5BDF">
      <w:pPr>
        <w:pStyle w:val="Heading6"/>
      </w:pPr>
      <w:bookmarkStart w:id="82" w:name="_Toc175220897"/>
      <w:r w:rsidRPr="00532D61">
        <w:t>HTML</w:t>
      </w:r>
      <w:bookmarkEnd w:id="82"/>
    </w:p>
    <w:p w14:paraId="73E5D0F6" w14:textId="77777777" w:rsidR="008A5BDF" w:rsidRPr="00532D61" w:rsidRDefault="008A5BDF" w:rsidP="008A5BDF">
      <w:r w:rsidRPr="00532D61">
        <w:rPr>
          <w:rStyle w:val="Strong"/>
          <w:noProof/>
        </w:rPr>
        <w:drawing>
          <wp:anchor distT="0" distB="0" distL="114300" distR="114300" simplePos="0" relativeHeight="251676672" behindDoc="0" locked="0" layoutInCell="1" allowOverlap="1" wp14:anchorId="5449BEBB" wp14:editId="2C26E27A">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528E58BD" w14:textId="77777777" w:rsidR="008A5BDF" w:rsidRPr="00532D61" w:rsidRDefault="008A5BDF" w:rsidP="008A5BDF">
      <w:r w:rsidRPr="00532D61">
        <w:rPr>
          <w:rStyle w:val="Strong"/>
        </w:rPr>
        <w:t>Description</w:t>
      </w:r>
      <w:r w:rsidRPr="00532D61">
        <w:t xml:space="preserve"> : HTML (HyperText Markup </w:t>
      </w:r>
      <w:proofErr w:type="spellStart"/>
      <w:r w:rsidRPr="00532D61">
        <w:t>Language</w:t>
      </w:r>
      <w:proofErr w:type="spellEnd"/>
      <w:r w:rsidRPr="00532D61">
        <w:t>) est le langage standard pour la création de pages web. Il définit la structure et le contenu des pages en utilisant des balises.</w:t>
      </w:r>
    </w:p>
    <w:p w14:paraId="39EF2FBD" w14:textId="77777777" w:rsidR="008A5BDF" w:rsidRPr="00532D61" w:rsidRDefault="008A5BDF" w:rsidP="008A5BDF">
      <w:r w:rsidRPr="00532D61">
        <w:rPr>
          <w:rStyle w:val="Strong"/>
        </w:rPr>
        <w:t>Utilisation</w:t>
      </w:r>
      <w:r w:rsidRPr="00532D61">
        <w:t xml:space="preserve"> : HTML a été utilisé pour créer la structure des pages et des composants de l'application. Il définit les éléments tels que les en-têtes, les paragraphes, les formulaires, et les liens.</w:t>
      </w:r>
    </w:p>
    <w:p w14:paraId="280740C6" w14:textId="77777777" w:rsidR="008A5BDF" w:rsidRPr="00532D61" w:rsidRDefault="008A5BDF" w:rsidP="008A5BDF">
      <w:r w:rsidRPr="00532D61">
        <w:rPr>
          <w:rStyle w:val="Strong"/>
        </w:rPr>
        <w:t>Avantages</w:t>
      </w:r>
      <w:r w:rsidRPr="00532D61">
        <w:t xml:space="preserve"> : Permet de structurer le contenu de manière hiérarchique et sémantique, facilitant ainsi l'organisation et l'affichage des données sur le web.</w:t>
      </w:r>
    </w:p>
    <w:p w14:paraId="394CC0F9" w14:textId="77777777" w:rsidR="008A5BDF" w:rsidRPr="00532D61" w:rsidRDefault="008A5BDF" w:rsidP="008A5BDF"/>
    <w:p w14:paraId="5093F084" w14:textId="77777777" w:rsidR="008A5BDF" w:rsidRPr="00532D61" w:rsidRDefault="008A5BDF" w:rsidP="008A5BDF">
      <w:pPr>
        <w:pStyle w:val="Heading6"/>
        <w:rPr>
          <w:rStyle w:val="Strong"/>
        </w:rPr>
      </w:pPr>
      <w:bookmarkStart w:id="83" w:name="_Toc175220898"/>
      <w:r w:rsidRPr="00532D61">
        <w:rPr>
          <w:rStyle w:val="Strong"/>
        </w:rPr>
        <w:t>SCSS</w:t>
      </w:r>
      <w:bookmarkEnd w:id="83"/>
    </w:p>
    <w:p w14:paraId="567ECC8C" w14:textId="77777777" w:rsidR="008A5BDF" w:rsidRPr="00532D61" w:rsidRDefault="008A5BDF" w:rsidP="008A5BDF"/>
    <w:p w14:paraId="5979F378" w14:textId="77777777" w:rsidR="008A5BDF" w:rsidRPr="00532D61" w:rsidRDefault="008A5BDF" w:rsidP="008A5BDF">
      <w:r w:rsidRPr="00532D61">
        <w:rPr>
          <w:noProof/>
        </w:rPr>
        <w:drawing>
          <wp:anchor distT="0" distB="0" distL="114300" distR="114300" simplePos="0" relativeHeight="251677696" behindDoc="0" locked="0" layoutInCell="1" allowOverlap="1" wp14:anchorId="6ACB344A" wp14:editId="10A1F026">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rPr>
          <w:rStyle w:val="Strong"/>
        </w:rPr>
        <w:t xml:space="preserve">Description </w:t>
      </w:r>
      <w:r w:rsidRPr="00532D61">
        <w:t>: SCSS (</w:t>
      </w:r>
      <w:proofErr w:type="spellStart"/>
      <w:r w:rsidRPr="00532D61">
        <w:t>Sassy</w:t>
      </w:r>
      <w:proofErr w:type="spellEnd"/>
      <w:r w:rsidRPr="00532D61">
        <w:t xml:space="preserve"> CSS) est une syntaxe de </w:t>
      </w:r>
      <w:proofErr w:type="spellStart"/>
      <w:r w:rsidRPr="00532D61">
        <w:t>Sass</w:t>
      </w:r>
      <w:proofErr w:type="spellEnd"/>
      <w:r w:rsidRPr="00532D61">
        <w:t xml:space="preserve">, un préprocesseur CSS. Il permet d'utiliser des variables, des </w:t>
      </w:r>
      <w:proofErr w:type="spellStart"/>
      <w:r w:rsidRPr="00532D61">
        <w:t>mixins</w:t>
      </w:r>
      <w:proofErr w:type="spellEnd"/>
      <w:r w:rsidRPr="00532D61">
        <w:t>, des fonctions et des boucles pour écrire du CSS plus maintenable et modulaire.</w:t>
      </w:r>
    </w:p>
    <w:p w14:paraId="367E2FEA" w14:textId="77777777" w:rsidR="008A5BDF" w:rsidRPr="00532D61" w:rsidRDefault="008A5BDF" w:rsidP="008A5BDF">
      <w:r w:rsidRPr="00532D61">
        <w:rPr>
          <w:rStyle w:val="Strong"/>
        </w:rPr>
        <w:t>Utilisation</w:t>
      </w:r>
      <w:r w:rsidRPr="00532D61">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200FE60" w14:textId="77777777" w:rsidR="008A5BDF" w:rsidRPr="00532D61" w:rsidRDefault="008A5BDF" w:rsidP="008A5BDF">
      <w:r w:rsidRPr="00532D61">
        <w:rPr>
          <w:rStyle w:val="Strong"/>
        </w:rPr>
        <w:t>Avantages</w:t>
      </w:r>
      <w:r w:rsidRPr="00532D61">
        <w:t xml:space="preserve"> : Offre une meilleure organisation et réutilisation des styles, permet de créer des styles complexes de manière plus efficace et améliore la maintenabilité du code CSS.</w:t>
      </w:r>
    </w:p>
    <w:p w14:paraId="1B2B5E9A" w14:textId="77777777" w:rsidR="008A5BDF" w:rsidRPr="00532D61" w:rsidRDefault="008A5BDF" w:rsidP="008A5BDF">
      <w:r w:rsidRPr="00532D61">
        <w:t>Ce texte devrait donner une vue d'ensemble complète des langages et technologies que tu as utilisés pendant ton stage.</w:t>
      </w:r>
    </w:p>
    <w:p w14:paraId="69D8F67C" w14:textId="77777777" w:rsidR="008A5BDF" w:rsidRPr="00532D61" w:rsidRDefault="008A5BDF" w:rsidP="008A5BDF">
      <w:pPr>
        <w:pStyle w:val="Heading5"/>
        <w:rPr>
          <w:rFonts w:eastAsia="Times New Roman"/>
        </w:rPr>
      </w:pPr>
      <w:bookmarkStart w:id="84" w:name="_Toc175220899"/>
      <w:r w:rsidRPr="00532D61">
        <w:rPr>
          <w:rFonts w:eastAsia="Times New Roman"/>
        </w:rPr>
        <w:t>Outils de prototypage</w:t>
      </w:r>
      <w:bookmarkEnd w:id="84"/>
    </w:p>
    <w:p w14:paraId="4374EA42" w14:textId="77777777" w:rsidR="008A5BDF" w:rsidRPr="00532D61" w:rsidRDefault="008A5BDF" w:rsidP="008A5BDF">
      <w:pPr>
        <w:pStyle w:val="Heading6"/>
      </w:pPr>
      <w:bookmarkStart w:id="85" w:name="_Toc175220900"/>
      <w:proofErr w:type="spellStart"/>
      <w:r w:rsidRPr="00532D61">
        <w:rPr>
          <w:rFonts w:eastAsia="Times New Roman"/>
        </w:rPr>
        <w:t>Balsamiq</w:t>
      </w:r>
      <w:bookmarkEnd w:id="85"/>
      <w:proofErr w:type="spellEnd"/>
    </w:p>
    <w:p w14:paraId="774BBF70" w14:textId="77777777" w:rsidR="008A5BDF" w:rsidRDefault="008A5BDF" w:rsidP="008A5BDF">
      <w:r w:rsidRPr="00532D61">
        <w:rPr>
          <w:noProof/>
        </w:rPr>
        <w:drawing>
          <wp:anchor distT="0" distB="0" distL="114300" distR="114300" simplePos="0" relativeHeight="251674624" behindDoc="0" locked="0" layoutInCell="1" allowOverlap="1" wp14:anchorId="2F869F9F" wp14:editId="5AA66AFB">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 xml:space="preserve"> Pour la création de maquettes et de prototypes, nous avons utilisé </w:t>
      </w:r>
      <w:proofErr w:type="spellStart"/>
      <w:r w:rsidRPr="00532D61">
        <w:t>Balsamiq</w:t>
      </w:r>
      <w:proofErr w:type="spellEnd"/>
      <w:r w:rsidRPr="00532D61">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532D61">
        <w:t>Balsamiq</w:t>
      </w:r>
      <w:proofErr w:type="spellEnd"/>
      <w:r w:rsidRPr="00532D61">
        <w:t xml:space="preserve"> offre une interface intuitive et des éléments préconçus qui simplifient le processus de création de maquettes, contribuant ainsi à une meilleure communication des idées et des exigences entre les membres de l'équipe.</w:t>
      </w:r>
    </w:p>
    <w:p w14:paraId="60BD0D14" w14:textId="009AD841" w:rsidR="008A5BDF" w:rsidRDefault="008A5BDF" w:rsidP="008A5BDF">
      <w:pPr>
        <w:pStyle w:val="Heading1"/>
        <w:framePr w:wrap="notBeside"/>
      </w:pPr>
      <w:r w:rsidRPr="008A5BDF">
        <w:lastRenderedPageBreak/>
        <w:t>Étude Conceptuelle</w:t>
      </w:r>
    </w:p>
    <w:p w14:paraId="3770E6E7" w14:textId="015709A8" w:rsidR="008A5BDF" w:rsidRDefault="008A5BDF">
      <w:pPr>
        <w:spacing w:after="160" w:line="259" w:lineRule="auto"/>
        <w:ind w:firstLine="0"/>
        <w:jc w:val="left"/>
      </w:pPr>
      <w:r>
        <w:br w:type="page"/>
      </w:r>
    </w:p>
    <w:p w14:paraId="1F761DC5" w14:textId="77777777" w:rsidR="008A5BDF" w:rsidRPr="00532D61" w:rsidRDefault="008A5BDF" w:rsidP="008A5BDF">
      <w:pPr>
        <w:pStyle w:val="Heading3"/>
      </w:pPr>
      <w:bookmarkStart w:id="86" w:name="_Toc175220901"/>
      <w:r w:rsidRPr="00532D61">
        <w:lastRenderedPageBreak/>
        <w:t>Diagramme de flux</w:t>
      </w:r>
      <w:bookmarkEnd w:id="86"/>
    </w:p>
    <w:p w14:paraId="1160C63E" w14:textId="77777777" w:rsidR="008A5BDF" w:rsidRPr="00532D61" w:rsidRDefault="008A5BDF" w:rsidP="008A5BDF">
      <w:pPr>
        <w:rPr>
          <w:b/>
          <w:bCs/>
        </w:rPr>
      </w:pPr>
      <w:r w:rsidRPr="00532D61">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48A1EA6D" w14:textId="77777777" w:rsidR="008A5BDF" w:rsidRPr="00532D61" w:rsidRDefault="008A5BDF" w:rsidP="008A5BDF">
      <w:pPr>
        <w:keepNext/>
        <w:ind w:firstLine="0"/>
      </w:pPr>
      <w:r w:rsidRPr="00532D61">
        <w:object w:dxaOrig="29865" w:dyaOrig="16275" w14:anchorId="5A36B3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pt;height:273.75pt" o:ole="">
            <v:imagedata r:id="rId38" o:title=""/>
          </v:shape>
          <o:OLEObject Type="Embed" ProgID="Visio.Drawing.15" ShapeID="_x0000_i1025" DrawAspect="Content" ObjectID="_1790546513" r:id="rId39"/>
        </w:object>
      </w:r>
    </w:p>
    <w:p w14:paraId="06AB3064" w14:textId="77777777" w:rsidR="008A5BDF" w:rsidRPr="00532D61" w:rsidRDefault="008A5BDF" w:rsidP="008A5BDF">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6</w:t>
      </w:r>
      <w:r w:rsidRPr="00532D61">
        <w:fldChar w:fldCharType="end"/>
      </w:r>
      <w:r w:rsidRPr="00532D61">
        <w:t xml:space="preserve"> Diagramme de flux</w:t>
      </w:r>
    </w:p>
    <w:p w14:paraId="706C292B" w14:textId="77777777" w:rsidR="008A5BDF" w:rsidRPr="00532D61" w:rsidRDefault="008A5BDF" w:rsidP="008A5BDF">
      <w:pPr>
        <w:pStyle w:val="Heading3"/>
      </w:pPr>
      <w:bookmarkStart w:id="87" w:name="_Toc175220902"/>
      <w:r w:rsidRPr="00532D61">
        <w:t>Diagramme de Cas d'Utilisation (Use Case Diagram) :</w:t>
      </w:r>
      <w:bookmarkEnd w:id="87"/>
    </w:p>
    <w:p w14:paraId="00744359" w14:textId="77777777" w:rsidR="008A5BDF" w:rsidRPr="00532D61" w:rsidRDefault="008A5BDF" w:rsidP="008A5BDF">
      <w:pPr>
        <w:pStyle w:val="Heading4"/>
      </w:pPr>
      <w:r w:rsidRPr="00532D61">
        <w:t>Diagramme de gestion de consultation</w:t>
      </w:r>
    </w:p>
    <w:p w14:paraId="07485007"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32D61" w:rsidRDefault="008A5BDF" w:rsidP="008A5BDF">
      <w:pPr>
        <w:pStyle w:val="ListParagraph"/>
        <w:numPr>
          <w:ilvl w:val="1"/>
          <w:numId w:val="8"/>
        </w:numPr>
        <w:spacing w:before="0" w:after="160" w:line="259" w:lineRule="auto"/>
        <w:rPr>
          <w:rFonts w:ascii="Calibri Light" w:hAnsi="Calibri Light" w:cs="Calibri Light"/>
          <w:szCs w:val="24"/>
        </w:rPr>
      </w:pPr>
      <w:r w:rsidRPr="00532D61">
        <w:rPr>
          <w:rFonts w:ascii="Calibri Light" w:hAnsi="Calibri Light" w:cs="Calibri Light"/>
          <w:szCs w:val="24"/>
        </w:rPr>
        <w:t>Spécifier les dimensions du stock à inclure dans l'image de stock.</w:t>
      </w:r>
    </w:p>
    <w:p w14:paraId="44F5C665" w14:textId="77777777" w:rsidR="008A5BDF" w:rsidRPr="00532D61" w:rsidRDefault="008A5BDF" w:rsidP="008A5BDF">
      <w:pPr>
        <w:pStyle w:val="ListParagraph"/>
        <w:numPr>
          <w:ilvl w:val="1"/>
          <w:numId w:val="8"/>
        </w:numPr>
        <w:spacing w:before="0" w:after="160" w:line="259" w:lineRule="auto"/>
        <w:rPr>
          <w:rFonts w:ascii="Calibri Light" w:hAnsi="Calibri Light" w:cs="Calibri Light"/>
          <w:szCs w:val="24"/>
        </w:rPr>
      </w:pPr>
      <w:r w:rsidRPr="00532D61">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32D61" w:rsidRDefault="008A5BDF" w:rsidP="008A5BDF">
      <w:pPr>
        <w:keepNext/>
        <w:ind w:firstLine="0"/>
        <w:jc w:val="center"/>
      </w:pPr>
      <w:r w:rsidRPr="00532D61">
        <w:rPr>
          <w:rFonts w:ascii="Calibri Light" w:hAnsi="Calibri Light" w:cs="Calibri Light"/>
        </w:rPr>
        <w:object w:dxaOrig="9060" w:dyaOrig="2250" w14:anchorId="7F952CAD">
          <v:shape id="_x0000_i1026" type="#_x0000_t75" style="width:455.4pt;height:113.15pt" o:ole="">
            <v:imagedata r:id="rId40" o:title=""/>
          </v:shape>
          <o:OLEObject Type="Embed" ProgID="Visio.Drawing.15" ShapeID="_x0000_i1026" DrawAspect="Content" ObjectID="_1790546514" r:id="rId41"/>
        </w:object>
      </w:r>
    </w:p>
    <w:p w14:paraId="6D3EFC0F" w14:textId="77777777" w:rsidR="008A5BDF" w:rsidRPr="00532D61" w:rsidRDefault="008A5BDF" w:rsidP="008A5BDF">
      <w:pPr>
        <w:pStyle w:val="Caption"/>
        <w:rPr>
          <w:rFonts w:ascii="Calibri Light" w:hAnsi="Calibri Light" w:cs="Calibri Light"/>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7</w:t>
      </w:r>
      <w:r w:rsidRPr="00532D61">
        <w:fldChar w:fldCharType="end"/>
      </w:r>
      <w:r w:rsidRPr="00532D61">
        <w:t xml:space="preserve"> use case Diagramme de gestion de consultation</w:t>
      </w:r>
    </w:p>
    <w:p w14:paraId="2458C390" w14:textId="77777777" w:rsidR="008A5BDF" w:rsidRPr="00532D61" w:rsidRDefault="008A5BDF" w:rsidP="008A5BDF">
      <w:pPr>
        <w:pStyle w:val="Heading4"/>
      </w:pPr>
      <w:r w:rsidRPr="00532D61">
        <w:t>Diagramme gestion journaux de transfert</w:t>
      </w:r>
    </w:p>
    <w:p w14:paraId="7C532561" w14:textId="77777777" w:rsidR="008A5BDF" w:rsidRPr="00532D61" w:rsidRDefault="008A5BDF" w:rsidP="008A5BDF">
      <w:r w:rsidRPr="00532D61">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32D61" w:rsidRDefault="008A5BDF" w:rsidP="008A5BDF">
      <w:pPr>
        <w:keepNext/>
        <w:jc w:val="center"/>
      </w:pPr>
      <w:r w:rsidRPr="00532D61">
        <w:rPr>
          <w:rFonts w:ascii="Calibri Light" w:hAnsi="Calibri Light" w:cs="Calibri Light"/>
        </w:rPr>
        <w:object w:dxaOrig="9060" w:dyaOrig="4190" w14:anchorId="18DFF438">
          <v:shape id="_x0000_i1027" type="#_x0000_t75" style="width:6in;height:197.3pt" o:ole="">
            <v:imagedata r:id="rId42" o:title=""/>
          </v:shape>
          <o:OLEObject Type="Embed" ProgID="Visio.Drawing.15" ShapeID="_x0000_i1027" DrawAspect="Content" ObjectID="_1790546515" r:id="rId43"/>
        </w:object>
      </w:r>
    </w:p>
    <w:p w14:paraId="23BD4201"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8</w:t>
      </w:r>
      <w:r w:rsidRPr="00532D61">
        <w:fldChar w:fldCharType="end"/>
      </w:r>
      <w:r w:rsidRPr="00532D61">
        <w:t xml:space="preserve"> use case Diagramme gestion journaux de transfert</w:t>
      </w:r>
    </w:p>
    <w:p w14:paraId="2E99F722" w14:textId="77777777" w:rsidR="008A5BDF" w:rsidRPr="00532D61" w:rsidRDefault="008A5BDF" w:rsidP="008A5BDF">
      <w:pPr>
        <w:pStyle w:val="Heading4"/>
      </w:pPr>
      <w:r w:rsidRPr="00532D61">
        <w:t>Diagramme gestion ordre de transfert</w:t>
      </w:r>
    </w:p>
    <w:p w14:paraId="63AA93DD"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représente un processus complet de gestion des ordres de transfert, divisé en trois parties :</w:t>
      </w:r>
    </w:p>
    <w:p w14:paraId="21F76E30"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Réception d'ordre de transfert :</w:t>
      </w:r>
    </w:p>
    <w:p w14:paraId="2C4AE64E"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 magasinier reçoit l'ordre de transfert et saisit les lignes reçues par article et dimension de stockage.</w:t>
      </w:r>
    </w:p>
    <w:p w14:paraId="50720105"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Mise à jour du stock en valeur et quantité.</w:t>
      </w:r>
    </w:p>
    <w:p w14:paraId="409E0FFB"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Demande de transfert :</w:t>
      </w:r>
    </w:p>
    <w:p w14:paraId="0AD7F0FF"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 demandeur de transfert saisit les lignes de demande de transfert par article et dimension de stock.</w:t>
      </w:r>
    </w:p>
    <w:p w14:paraId="19450DD4"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lastRenderedPageBreak/>
        <w:t>L'expéditeur de transfert saisit les lignes d'annulation et de supplément par article et dimension de stock.</w:t>
      </w:r>
    </w:p>
    <w:p w14:paraId="0930316C"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Validation ou rejet des lignes d'annulation ou de supplément par le demandeur de transfert.</w:t>
      </w:r>
    </w:p>
    <w:p w14:paraId="18E4A094"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Expédition d'ordre de transfert :</w:t>
      </w:r>
    </w:p>
    <w:p w14:paraId="15F104EA"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xpéditeur de transfert saisit les lignes d'ordre de transfert selon les articles et dimensions demandées.</w:t>
      </w:r>
    </w:p>
    <w:p w14:paraId="5A5652DB"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Vérification de la disponibilité de stock par dimension de stock.</w:t>
      </w:r>
    </w:p>
    <w:p w14:paraId="3CB59132"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Expédition de l'ordre de transfert.</w:t>
      </w:r>
    </w:p>
    <w:p w14:paraId="1C900BC0"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Mise à jour des stocks en qualité et valeur.</w:t>
      </w:r>
    </w:p>
    <w:p w14:paraId="5D1F7D65" w14:textId="77777777" w:rsidR="008A5BDF" w:rsidRPr="00532D61" w:rsidRDefault="008A5BDF" w:rsidP="008A5BDF">
      <w:pPr>
        <w:ind w:left="1416"/>
        <w:rPr>
          <w:rFonts w:ascii="Calibri Light" w:hAnsi="Calibri Light" w:cs="Calibri Light"/>
        </w:rPr>
      </w:pPr>
      <w:r w:rsidRPr="00532D61">
        <w:rPr>
          <w:rFonts w:ascii="Calibri Light" w:hAnsi="Calibri Light" w:cs="Calibri Light"/>
        </w:rPr>
        <w:t>.</w:t>
      </w:r>
    </w:p>
    <w:p w14:paraId="1C1A71D2" w14:textId="77777777" w:rsidR="008A5BDF" w:rsidRPr="00532D61" w:rsidRDefault="008A5BDF" w:rsidP="008A5BDF">
      <w:pPr>
        <w:keepNext/>
        <w:jc w:val="center"/>
      </w:pPr>
      <w:r w:rsidRPr="00532D61">
        <w:rPr>
          <w:rFonts w:ascii="Calibri Light" w:hAnsi="Calibri Light" w:cs="Calibri Light"/>
        </w:rPr>
        <w:object w:dxaOrig="9060" w:dyaOrig="11590" w14:anchorId="62A8B620">
          <v:shape id="_x0000_i1028" type="#_x0000_t75" style="width:417.05pt;height:530.2pt" o:ole="">
            <v:imagedata r:id="rId44" o:title=""/>
          </v:shape>
          <o:OLEObject Type="Embed" ProgID="Visio.Drawing.15" ShapeID="_x0000_i1028" DrawAspect="Content" ObjectID="_1790546516" r:id="rId45"/>
        </w:object>
      </w:r>
    </w:p>
    <w:p w14:paraId="3D8D4EDE"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9</w:t>
      </w:r>
      <w:r w:rsidRPr="00532D61">
        <w:fldChar w:fldCharType="end"/>
      </w:r>
      <w:r w:rsidRPr="00532D61">
        <w:t xml:space="preserve"> use case Diagram gestion ordre de transfert</w:t>
      </w:r>
    </w:p>
    <w:p w14:paraId="711782B9" w14:textId="77777777" w:rsidR="008A5BDF" w:rsidRPr="00532D61" w:rsidRDefault="008A5BDF" w:rsidP="008A5BDF">
      <w:pPr>
        <w:pStyle w:val="Heading4"/>
        <w:rPr>
          <w:rFonts w:ascii="Calibri Light" w:hAnsi="Calibri Light" w:cs="Calibri Light"/>
          <w:bCs/>
        </w:rPr>
      </w:pPr>
      <w:r w:rsidRPr="00532D61">
        <w:t>Diagramme gestion d’inventaire</w:t>
      </w:r>
    </w:p>
    <w:p w14:paraId="2DFED883" w14:textId="77777777" w:rsidR="008A5BDF" w:rsidRPr="00532D61" w:rsidRDefault="008A5BDF" w:rsidP="008A5BDF">
      <w:pPr>
        <w:pStyle w:val="NormalWeb"/>
        <w:jc w:val="both"/>
        <w:rPr>
          <w:rFonts w:ascii="Calibri Light" w:hAnsi="Calibri Light" w:cs="Calibri Light"/>
          <w:lang w:val="fr-FR"/>
        </w:rPr>
      </w:pPr>
      <w:r w:rsidRPr="00532D61">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réation d'un journal de comptage par dimension cartographique</w:t>
      </w:r>
      <w:r w:rsidRPr="00532D61">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pécifier les articles à compter</w:t>
      </w:r>
      <w:r w:rsidRPr="00532D61">
        <w:rPr>
          <w:rFonts w:ascii="Calibri Light" w:hAnsi="Calibri Light" w:cs="Calibri Light"/>
          <w:lang w:val="fr-FR"/>
        </w:rPr>
        <w:t xml:space="preserve"> : Le Magasinier sélectionne les articles spécifiques qui doivent être comptés.</w:t>
      </w:r>
    </w:p>
    <w:p w14:paraId="55D88BDB"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lastRenderedPageBreak/>
        <w:t>Lancer le comptage</w:t>
      </w:r>
      <w:r w:rsidRPr="00532D61">
        <w:rPr>
          <w:rFonts w:ascii="Calibri Light" w:hAnsi="Calibri Light" w:cs="Calibri Light"/>
          <w:lang w:val="fr-FR"/>
        </w:rPr>
        <w:t xml:space="preserve"> : Une fois les articles spécifiés, le Magasinier lance le processus de comptage.</w:t>
      </w:r>
    </w:p>
    <w:p w14:paraId="6F7A40F3"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omptage des articles à compter par dimension de stockage</w:t>
      </w:r>
      <w:r w:rsidRPr="00532D61">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alidation de journal de comptage</w:t>
      </w:r>
      <w:r w:rsidRPr="00532D61">
        <w:rPr>
          <w:rFonts w:ascii="Calibri Light" w:hAnsi="Calibri Light" w:cs="Calibri Light"/>
          <w:lang w:val="fr-FR"/>
        </w:rPr>
        <w:t xml:space="preserve"> : Le Magasinier valide les résultats du comptage.</w:t>
      </w:r>
    </w:p>
    <w:p w14:paraId="56F1A62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alcul des écarts de stock par dimension de stock</w:t>
      </w:r>
      <w:r w:rsidRPr="00532D61">
        <w:rPr>
          <w:rFonts w:ascii="Calibri Light" w:hAnsi="Calibri Light" w:cs="Calibri Light"/>
          <w:lang w:val="fr-FR"/>
        </w:rPr>
        <w:t xml:space="preserve"> : Le Magasinier calcule les écarts entre le stock théorique et le stock physique.</w:t>
      </w:r>
    </w:p>
    <w:p w14:paraId="0F7EEC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Ajustement de stock en quantité et valeur</w:t>
      </w:r>
      <w:r w:rsidRPr="00532D61">
        <w:rPr>
          <w:rFonts w:ascii="Calibri Light" w:hAnsi="Calibri Light" w:cs="Calibri Light"/>
          <w:lang w:val="fr-FR"/>
        </w:rPr>
        <w:t xml:space="preserve"> : Le Magasinier ajuste les stocks en fonction des écarts constatés.</w:t>
      </w:r>
    </w:p>
    <w:p w14:paraId="134399EF" w14:textId="77777777" w:rsidR="008A5BDF" w:rsidRPr="00532D61" w:rsidRDefault="008A5BDF" w:rsidP="008A5BDF">
      <w:pPr>
        <w:keepNext/>
        <w:jc w:val="center"/>
      </w:pPr>
      <w:r w:rsidRPr="00532D61">
        <w:rPr>
          <w:rFonts w:ascii="Calibri Light" w:hAnsi="Calibri Light" w:cs="Calibri Light"/>
        </w:rPr>
        <w:object w:dxaOrig="9060" w:dyaOrig="5990" w14:anchorId="7D5FC2C9">
          <v:shape id="_x0000_i1029" type="#_x0000_t75" style="width:455.4pt;height:297.35pt" o:ole="">
            <v:imagedata r:id="rId46" o:title=""/>
          </v:shape>
          <o:OLEObject Type="Embed" ProgID="Visio.Drawing.15" ShapeID="_x0000_i1029" DrawAspect="Content" ObjectID="_1790546517" r:id="rId47"/>
        </w:object>
      </w:r>
    </w:p>
    <w:p w14:paraId="2375187A"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0</w:t>
      </w:r>
      <w:r w:rsidRPr="00532D61">
        <w:fldChar w:fldCharType="end"/>
      </w:r>
      <w:r w:rsidRPr="00532D61">
        <w:t xml:space="preserve"> use case Diagramme gestion d’inventaire</w:t>
      </w:r>
    </w:p>
    <w:p w14:paraId="5E38D211" w14:textId="77777777" w:rsidR="008A5BDF" w:rsidRPr="00532D61" w:rsidRDefault="008A5BDF" w:rsidP="008A5BDF">
      <w:pPr>
        <w:pStyle w:val="Heading4"/>
      </w:pPr>
      <w:r w:rsidRPr="00532D61">
        <w:t>Diagramme gestion de réception</w:t>
      </w:r>
    </w:p>
    <w:p w14:paraId="44DFB689" w14:textId="77777777" w:rsidR="008A5BDF" w:rsidRPr="00532D61" w:rsidRDefault="008A5BDF" w:rsidP="008A5BDF">
      <w:pPr>
        <w:pStyle w:val="NormalWeb"/>
        <w:jc w:val="both"/>
        <w:rPr>
          <w:rFonts w:ascii="Calibri Light" w:hAnsi="Calibri Light" w:cs="Calibri Light"/>
          <w:lang w:val="fr-FR"/>
        </w:rPr>
      </w:pPr>
      <w:r w:rsidRPr="00532D61">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électionner le bon de commande à recevoir</w:t>
      </w:r>
      <w:r w:rsidRPr="00532D61">
        <w:rPr>
          <w:rFonts w:ascii="Calibri Light" w:hAnsi="Calibri Light" w:cs="Calibri Light"/>
          <w:lang w:val="fr-FR"/>
        </w:rPr>
        <w:t xml:space="preserve"> : Le Gestionnaire des stocks choisit le bon de commande à traiter.</w:t>
      </w:r>
    </w:p>
    <w:p w14:paraId="6F52B0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aisir les lignes de bon de réception en quantité et dimension de stock</w:t>
      </w:r>
      <w:r w:rsidRPr="00532D61">
        <w:rPr>
          <w:rFonts w:ascii="Calibri Light" w:hAnsi="Calibri Light" w:cs="Calibri Light"/>
          <w:lang w:val="fr-FR"/>
        </w:rPr>
        <w:t xml:space="preserve"> : Le Gestionnaire des stocks enregistre les détails des articles reçus.</w:t>
      </w:r>
    </w:p>
    <w:p w14:paraId="524A0D51"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lastRenderedPageBreak/>
        <w:t>Création de bon de réception en statut Brouillon</w:t>
      </w:r>
      <w:r w:rsidRPr="00532D61">
        <w:rPr>
          <w:rFonts w:ascii="Calibri Light" w:hAnsi="Calibri Light" w:cs="Calibri Light"/>
          <w:lang w:val="fr-FR"/>
        </w:rPr>
        <w:t xml:space="preserve"> : Un bon de réception provisoire est créé pour la validation.</w:t>
      </w:r>
    </w:p>
    <w:p w14:paraId="7DEDCF23"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érification de quantité restante au bon de commande</w:t>
      </w:r>
      <w:r w:rsidRPr="00532D61">
        <w:rPr>
          <w:rFonts w:ascii="Calibri Light" w:hAnsi="Calibri Light" w:cs="Calibri Light"/>
          <w:lang w:val="fr-FR"/>
        </w:rPr>
        <w:t xml:space="preserve"> : Le Gestionnaire des stocks vérifie les quantités reçues par rapport au bon de commande.</w:t>
      </w:r>
    </w:p>
    <w:p w14:paraId="27307571"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érification d'obligation de contrôle de qualité par ligne de BC</w:t>
      </w:r>
      <w:r w:rsidRPr="00532D61">
        <w:rPr>
          <w:rFonts w:ascii="Calibri Light" w:hAnsi="Calibri Light" w:cs="Calibri Light"/>
          <w:lang w:val="fr-FR"/>
        </w:rPr>
        <w:t xml:space="preserve"> : Le Qualiticien contrôle la qualité des articles reçus.</w:t>
      </w:r>
    </w:p>
    <w:p w14:paraId="0916301E"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réation des ordres de qualité par article</w:t>
      </w:r>
      <w:r w:rsidRPr="00532D61">
        <w:rPr>
          <w:rFonts w:ascii="Calibri Light" w:hAnsi="Calibri Light" w:cs="Calibri Light"/>
          <w:lang w:val="fr-FR"/>
        </w:rPr>
        <w:t xml:space="preserve"> : Des ordres de qualité sont créés pour chaque article nécessitant un contrôle.</w:t>
      </w:r>
    </w:p>
    <w:p w14:paraId="3340ADFD"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Remplir les résultats de contrôle de qualité</w:t>
      </w:r>
      <w:r w:rsidRPr="00532D61">
        <w:rPr>
          <w:rFonts w:ascii="Calibri Light" w:hAnsi="Calibri Light" w:cs="Calibri Light"/>
          <w:lang w:val="fr-FR"/>
        </w:rPr>
        <w:t xml:space="preserve"> : Le Qualiticien enregistre les résultats du contrôle de qualité.</w:t>
      </w:r>
    </w:p>
    <w:p w14:paraId="535F9A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alidation de bon de réception</w:t>
      </w:r>
      <w:r w:rsidRPr="00532D61">
        <w:rPr>
          <w:rFonts w:ascii="Calibri Light" w:hAnsi="Calibri Light" w:cs="Calibri Light"/>
          <w:lang w:val="fr-FR"/>
        </w:rPr>
        <w:t xml:space="preserve"> : Le Gestionnaire des stocks valide le bon de réception après vérification.</w:t>
      </w:r>
    </w:p>
    <w:p w14:paraId="15B7074E"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Mise à jour de stock en quantité et valeur</w:t>
      </w:r>
      <w:r w:rsidRPr="00532D61">
        <w:rPr>
          <w:rFonts w:ascii="Calibri Light" w:hAnsi="Calibri Light" w:cs="Calibri Light"/>
          <w:lang w:val="fr-FR"/>
        </w:rPr>
        <w:t xml:space="preserve"> : Les stocks sont mis à jour en fonction des réceptions validées.</w:t>
      </w:r>
    </w:p>
    <w:p w14:paraId="299FF6E8"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Annulation des lignes de BC non conforme</w:t>
      </w:r>
      <w:r w:rsidRPr="00532D61">
        <w:rPr>
          <w:rFonts w:ascii="Calibri Light" w:hAnsi="Calibri Light" w:cs="Calibri Light"/>
          <w:lang w:val="fr-FR"/>
        </w:rPr>
        <w:t xml:space="preserve"> : Les lignes de bon de commande non conformes sont annulées.</w:t>
      </w:r>
    </w:p>
    <w:p w14:paraId="78CFE544" w14:textId="77777777" w:rsidR="008A5BDF" w:rsidRPr="00532D61" w:rsidRDefault="008A5BDF" w:rsidP="008A5BDF">
      <w:pPr>
        <w:keepNext/>
        <w:jc w:val="center"/>
      </w:pPr>
      <w:r w:rsidRPr="00532D61">
        <w:rPr>
          <w:rFonts w:ascii="Calibri Light" w:hAnsi="Calibri Light" w:cs="Calibri Light"/>
        </w:rPr>
        <w:object w:dxaOrig="9060" w:dyaOrig="6930" w14:anchorId="5DC09F11">
          <v:shape id="_x0000_i1030" type="#_x0000_t75" style="width:455.4pt;height:345.05pt" o:ole="">
            <v:imagedata r:id="rId48" o:title=""/>
          </v:shape>
          <o:OLEObject Type="Embed" ProgID="Visio.Drawing.15" ShapeID="_x0000_i1030" DrawAspect="Content" ObjectID="_1790546518" r:id="rId49"/>
        </w:object>
      </w:r>
    </w:p>
    <w:p w14:paraId="5A9B4A60"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1</w:t>
      </w:r>
      <w:r w:rsidRPr="00532D61">
        <w:fldChar w:fldCharType="end"/>
      </w:r>
      <w:r w:rsidRPr="00532D61">
        <w:t xml:space="preserve"> use case Diagramme gestion de réception</w:t>
      </w:r>
    </w:p>
    <w:p w14:paraId="12813BA4" w14:textId="77777777" w:rsidR="008A5BDF" w:rsidRPr="00532D61" w:rsidRDefault="008A5BDF" w:rsidP="008A5BDF">
      <w:pPr>
        <w:pStyle w:val="Heading3"/>
      </w:pPr>
      <w:bookmarkStart w:id="88" w:name="_Toc175220903"/>
      <w:r w:rsidRPr="00532D61">
        <w:lastRenderedPageBreak/>
        <w:t xml:space="preserve">Activity </w:t>
      </w:r>
      <w:proofErr w:type="spellStart"/>
      <w:r w:rsidRPr="00532D61">
        <w:t>diagram</w:t>
      </w:r>
      <w:bookmarkEnd w:id="88"/>
      <w:proofErr w:type="spellEnd"/>
      <w:r w:rsidRPr="00532D61">
        <w:t xml:space="preserve"> </w:t>
      </w:r>
    </w:p>
    <w:p w14:paraId="02D9B23D" w14:textId="77777777" w:rsidR="008A5BDF" w:rsidRPr="00532D61" w:rsidRDefault="008A5BDF" w:rsidP="008A5BDF">
      <w:pPr>
        <w:pStyle w:val="Heading4"/>
      </w:pPr>
      <w:r w:rsidRPr="00532D61">
        <w:t>Gestion de consultation de stock disponible</w:t>
      </w:r>
    </w:p>
    <w:p w14:paraId="74976F5A" w14:textId="77777777" w:rsidR="008A5BDF" w:rsidRPr="00532D61" w:rsidRDefault="008A5BDF" w:rsidP="008A5BDF">
      <w:pPr>
        <w:rPr>
          <w:rFonts w:ascii="Calibri Light" w:hAnsi="Calibri Light" w:cs="Calibri Light"/>
        </w:rPr>
      </w:pPr>
      <w:r w:rsidRPr="00532D61">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32D61" w:rsidRDefault="008A5BDF" w:rsidP="008A5BDF">
      <w:pPr>
        <w:keepNext/>
        <w:jc w:val="center"/>
      </w:pPr>
      <w:r w:rsidRPr="00532D61">
        <w:rPr>
          <w:rFonts w:ascii="Calibri Light" w:hAnsi="Calibri Light" w:cs="Calibri Light"/>
        </w:rPr>
        <w:object w:dxaOrig="5090" w:dyaOrig="4720" w14:anchorId="41A3275E">
          <v:shape id="_x0000_i1031" type="#_x0000_t75" style="width:333.8pt;height:306.7pt" o:ole="">
            <v:imagedata r:id="rId50" o:title=""/>
          </v:shape>
          <o:OLEObject Type="Embed" ProgID="Visio.Drawing.15" ShapeID="_x0000_i1031" DrawAspect="Content" ObjectID="_1790546519" r:id="rId51"/>
        </w:object>
      </w:r>
    </w:p>
    <w:p w14:paraId="07FED69D"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2</w:t>
      </w:r>
      <w:r w:rsidRPr="00532D61">
        <w:fldChar w:fldCharType="end"/>
      </w:r>
      <w:r w:rsidRPr="00532D61">
        <w:t xml:space="preserve"> Activity Diagram Gestion de consultation de stock disponible</w:t>
      </w:r>
    </w:p>
    <w:p w14:paraId="567C028D" w14:textId="77777777" w:rsidR="008A5BDF" w:rsidRPr="00532D61" w:rsidRDefault="008A5BDF" w:rsidP="008A5BDF">
      <w:pPr>
        <w:rPr>
          <w:rFonts w:ascii="Calibri Light" w:hAnsi="Calibri Light" w:cs="Calibri Light"/>
        </w:rPr>
      </w:pPr>
    </w:p>
    <w:p w14:paraId="6E7AB9EE" w14:textId="77777777" w:rsidR="008A5BDF" w:rsidRPr="00532D61" w:rsidRDefault="008A5BDF" w:rsidP="008A5BDF">
      <w:pPr>
        <w:pStyle w:val="Heading4"/>
        <w:rPr>
          <w:rFonts w:ascii="Calibri Light" w:hAnsi="Calibri Light" w:cs="Calibri Light"/>
          <w:bCs/>
        </w:rPr>
      </w:pPr>
      <w:r w:rsidRPr="00532D61">
        <w:t>Gestion de réception</w:t>
      </w:r>
      <w:r w:rsidRPr="00532D61">
        <w:rPr>
          <w:rFonts w:ascii="Calibri Light" w:hAnsi="Calibri Light" w:cs="Calibri Light"/>
          <w:bCs/>
        </w:rPr>
        <w:t xml:space="preserve"> </w:t>
      </w:r>
    </w:p>
    <w:p w14:paraId="753BD013" w14:textId="77777777" w:rsidR="008A5BDF" w:rsidRPr="00532D61" w:rsidRDefault="008A5BDF" w:rsidP="008A5BDF">
      <w:pPr>
        <w:rPr>
          <w:rFonts w:ascii="Calibri Light" w:hAnsi="Calibri Light" w:cs="Calibri Light"/>
        </w:rPr>
      </w:pPr>
      <w:r w:rsidRPr="00532D61">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32D61" w:rsidRDefault="008A5BDF" w:rsidP="008A5BDF">
      <w:pPr>
        <w:keepNext/>
        <w:jc w:val="center"/>
      </w:pPr>
      <w:r w:rsidRPr="00532D61">
        <w:rPr>
          <w:rFonts w:ascii="Calibri Light" w:hAnsi="Calibri Light" w:cs="Calibri Light"/>
        </w:rPr>
        <w:object w:dxaOrig="4060" w:dyaOrig="6340" w14:anchorId="2B2A12F9">
          <v:shape id="_x0000_i1032" type="#_x0000_t75" style="width:322.6pt;height:499.3pt" o:ole="">
            <v:imagedata r:id="rId52" o:title=""/>
          </v:shape>
          <o:OLEObject Type="Embed" ProgID="Visio.Drawing.15" ShapeID="_x0000_i1032" DrawAspect="Content" ObjectID="_1790546520" r:id="rId53"/>
        </w:object>
      </w:r>
    </w:p>
    <w:p w14:paraId="2E9A820A"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3</w:t>
      </w:r>
      <w:r w:rsidRPr="00532D61">
        <w:fldChar w:fldCharType="end"/>
      </w:r>
      <w:r w:rsidRPr="00532D61">
        <w:t xml:space="preserve"> Activity Diagram Gestion de réception</w:t>
      </w:r>
    </w:p>
    <w:p w14:paraId="787B8981" w14:textId="77777777" w:rsidR="008A5BDF" w:rsidRPr="00532D61" w:rsidRDefault="008A5BDF" w:rsidP="008A5BDF">
      <w:pPr>
        <w:pStyle w:val="Heading4"/>
      </w:pPr>
      <w:r w:rsidRPr="00532D61">
        <w:t>Gestion d’inventaire</w:t>
      </w:r>
    </w:p>
    <w:p w14:paraId="36570BD5"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32D61" w:rsidRDefault="008A5BDF" w:rsidP="008A5BDF">
      <w:pPr>
        <w:keepNext/>
        <w:jc w:val="center"/>
      </w:pPr>
      <w:r w:rsidRPr="00532D61">
        <w:rPr>
          <w:rFonts w:ascii="Calibri Light" w:hAnsi="Calibri Light" w:cs="Calibri Light"/>
        </w:rPr>
        <w:object w:dxaOrig="4550" w:dyaOrig="7830" w14:anchorId="08269B6C">
          <v:shape id="_x0000_i1033" type="#_x0000_t75" style="width:279.6pt;height:484.35pt" o:ole="">
            <v:imagedata r:id="rId54" o:title=""/>
          </v:shape>
          <o:OLEObject Type="Embed" ProgID="Visio.Drawing.15" ShapeID="_x0000_i1033" DrawAspect="Content" ObjectID="_1790546521" r:id="rId55"/>
        </w:object>
      </w:r>
    </w:p>
    <w:p w14:paraId="3DE5D9DE"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4</w:t>
      </w:r>
      <w:r w:rsidRPr="00532D61">
        <w:fldChar w:fldCharType="end"/>
      </w:r>
      <w:r w:rsidRPr="00532D61">
        <w:t xml:space="preserve"> Activity diagramme Gestion d’inventaire</w:t>
      </w:r>
    </w:p>
    <w:p w14:paraId="35E3E94C" w14:textId="77777777" w:rsidR="008A5BDF" w:rsidRPr="00532D61" w:rsidRDefault="008A5BDF" w:rsidP="008A5BDF">
      <w:pPr>
        <w:pStyle w:val="Heading4"/>
      </w:pPr>
      <w:r w:rsidRPr="00532D61">
        <w:t>Gestion journaux de transfert</w:t>
      </w:r>
    </w:p>
    <w:p w14:paraId="0379E5AD"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32D61" w:rsidRDefault="008A5BDF" w:rsidP="008A5BDF">
      <w:pPr>
        <w:keepNext/>
        <w:jc w:val="center"/>
      </w:pPr>
      <w:r w:rsidRPr="00532D61">
        <w:object w:dxaOrig="6946" w:dyaOrig="12526" w14:anchorId="4C254438">
          <v:shape id="_x0000_i1034" type="#_x0000_t75" style="width:235.65pt;height:435.75pt" o:ole="" o:allowoverlap="f">
            <v:imagedata r:id="rId56" o:title=""/>
          </v:shape>
          <o:OLEObject Type="Embed" ProgID="Visio.Drawing.15" ShapeID="_x0000_i1034" DrawAspect="Content" ObjectID="_1790546522" r:id="rId57"/>
        </w:object>
      </w:r>
    </w:p>
    <w:p w14:paraId="45570977"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5</w:t>
      </w:r>
      <w:r w:rsidRPr="00532D61">
        <w:fldChar w:fldCharType="end"/>
      </w:r>
      <w:r w:rsidRPr="00532D61">
        <w:t xml:space="preserve"> Activity Diagram gestion journaux transfert</w:t>
      </w:r>
    </w:p>
    <w:p w14:paraId="3712F891" w14:textId="77777777" w:rsidR="008A5BDF" w:rsidRPr="00532D61" w:rsidRDefault="008A5BDF" w:rsidP="008A5BDF">
      <w:pPr>
        <w:rPr>
          <w:rFonts w:ascii="Calibri Light" w:hAnsi="Calibri Light" w:cs="Calibri Light"/>
        </w:rPr>
      </w:pPr>
      <w:r w:rsidRPr="00532D61">
        <w:rPr>
          <w:rFonts w:ascii="Calibri Light" w:hAnsi="Calibri Light" w:cs="Calibri Light"/>
        </w:rPr>
        <w:tab/>
      </w:r>
    </w:p>
    <w:p w14:paraId="6DD6A073" w14:textId="77777777" w:rsidR="008A5BDF" w:rsidRPr="00532D61" w:rsidRDefault="008A5BDF" w:rsidP="008A5BDF">
      <w:pPr>
        <w:pStyle w:val="Heading4"/>
      </w:pPr>
      <w:r w:rsidRPr="00532D61">
        <w:t>Gestion ordre de transfert</w:t>
      </w:r>
    </w:p>
    <w:p w14:paraId="5DD64A72"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32D61" w:rsidRDefault="008A5BDF" w:rsidP="008A5BDF">
      <w:pPr>
        <w:keepNext/>
        <w:jc w:val="center"/>
      </w:pPr>
      <w:r w:rsidRPr="00532D61">
        <w:object w:dxaOrig="11221" w:dyaOrig="15750" w14:anchorId="4CB6E4D8">
          <v:shape id="_x0000_i1035" type="#_x0000_t75" style="width:285.2pt;height:429.2pt" o:ole="" o:allowoverlap="f">
            <v:imagedata r:id="rId58" o:title=""/>
          </v:shape>
          <o:OLEObject Type="Embed" ProgID="Visio.Drawing.15" ShapeID="_x0000_i1035" DrawAspect="Content" ObjectID="_1790546523" r:id="rId59"/>
        </w:object>
      </w:r>
    </w:p>
    <w:p w14:paraId="7FF62966" w14:textId="77777777" w:rsidR="008A5BDF" w:rsidRPr="00532D61" w:rsidRDefault="008A5BDF" w:rsidP="008A5BDF">
      <w:pPr>
        <w:pStyle w:val="Caption"/>
        <w:rPr>
          <w:rFonts w:ascii="Calibri Light" w:hAnsi="Calibri Light" w:cs="Calibri Light"/>
          <w:sz w:val="24"/>
          <w:szCs w:val="24"/>
        </w:rPr>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6</w:t>
      </w:r>
      <w:r w:rsidRPr="00532D61">
        <w:fldChar w:fldCharType="end"/>
      </w:r>
      <w:r w:rsidRPr="00532D61">
        <w:t xml:space="preserve"> Activity Diagram Gestion ordre transfert</w:t>
      </w:r>
    </w:p>
    <w:p w14:paraId="219F39F3" w14:textId="77777777" w:rsidR="008A5BDF" w:rsidRPr="00532D61" w:rsidRDefault="008A5BDF" w:rsidP="008A5BDF"/>
    <w:p w14:paraId="747EE316" w14:textId="77777777" w:rsidR="008A5BDF" w:rsidRPr="00532D61" w:rsidRDefault="008A5BDF" w:rsidP="008A5BDF">
      <w:pPr>
        <w:pStyle w:val="Heading3"/>
        <w:rPr>
          <w:rFonts w:eastAsia="Times New Roman"/>
        </w:rPr>
      </w:pPr>
      <w:bookmarkStart w:id="89" w:name="_Toc175220904"/>
      <w:r w:rsidRPr="00532D61">
        <w:rPr>
          <w:rFonts w:eastAsia="Times New Roman"/>
        </w:rPr>
        <w:t>Diagramme de Classes (Class Diagram) :</w:t>
      </w:r>
      <w:bookmarkEnd w:id="89"/>
    </w:p>
    <w:p w14:paraId="42DAAB98" w14:textId="77777777" w:rsidR="008A5BDF" w:rsidRPr="00532D61" w:rsidRDefault="008A5BDF" w:rsidP="008A5BDF"/>
    <w:p w14:paraId="59F5AF93" w14:textId="77777777" w:rsidR="008A5BDF" w:rsidRPr="00532D61" w:rsidRDefault="008A5BDF" w:rsidP="008A5BDF"/>
    <w:p w14:paraId="415D6D93" w14:textId="77777777" w:rsidR="008A5BDF" w:rsidRPr="00532D61" w:rsidRDefault="008A5BDF" w:rsidP="008A5BDF">
      <w:pPr>
        <w:pStyle w:val="Heading3"/>
        <w:rPr>
          <w:rFonts w:eastAsia="Times New Roman"/>
        </w:rPr>
      </w:pPr>
      <w:bookmarkStart w:id="90" w:name="_Toc175220905"/>
      <w:r w:rsidRPr="00532D61">
        <w:rPr>
          <w:rFonts w:eastAsia="Times New Roman"/>
        </w:rPr>
        <w:t>Diagramme de Séquence (</w:t>
      </w:r>
      <w:proofErr w:type="spellStart"/>
      <w:r w:rsidRPr="00532D61">
        <w:rPr>
          <w:rFonts w:eastAsia="Times New Roman"/>
        </w:rPr>
        <w:t>Sequence</w:t>
      </w:r>
      <w:proofErr w:type="spellEnd"/>
      <w:r w:rsidRPr="00532D61">
        <w:rPr>
          <w:rFonts w:eastAsia="Times New Roman"/>
        </w:rPr>
        <w:t xml:space="preserve"> Diagram) :</w:t>
      </w:r>
      <w:bookmarkEnd w:id="90"/>
    </w:p>
    <w:p w14:paraId="031A2E6D" w14:textId="77777777" w:rsidR="008A5BDF" w:rsidRPr="008A5BDF" w:rsidRDefault="008A5BDF" w:rsidP="008A5BDF">
      <w:pPr>
        <w:ind w:firstLine="0"/>
      </w:pPr>
    </w:p>
    <w:p w14:paraId="1B02DF6E" w14:textId="77777777" w:rsidR="008A5BDF" w:rsidRPr="00532D61" w:rsidRDefault="008A5BDF" w:rsidP="008A5BDF">
      <w:pPr>
        <w:pStyle w:val="Heading3"/>
        <w:rPr>
          <w:rFonts w:eastAsia="Times New Roman"/>
        </w:rPr>
      </w:pPr>
      <w:bookmarkStart w:id="91" w:name="_Toc175220915"/>
      <w:r w:rsidRPr="00532D61">
        <w:rPr>
          <w:rFonts w:eastAsia="Times New Roman"/>
        </w:rPr>
        <w:lastRenderedPageBreak/>
        <w:t>Diagramme Entité-Relation :</w:t>
      </w:r>
      <w:bookmarkEnd w:id="91"/>
    </w:p>
    <w:p w14:paraId="5842488A" w14:textId="77777777" w:rsidR="008A5BDF" w:rsidRPr="00532D61" w:rsidRDefault="008A5BDF" w:rsidP="008A5BDF">
      <w:pPr>
        <w:tabs>
          <w:tab w:val="left" w:pos="6915"/>
        </w:tabs>
      </w:pPr>
      <w:r w:rsidRPr="00532D61">
        <w:rPr>
          <w:noProof/>
        </w:rPr>
        <w:drawing>
          <wp:inline distT="0" distB="0" distL="0" distR="0" wp14:anchorId="65BEDC8E" wp14:editId="6620239B">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01E5BE36" w14:textId="4C01418B" w:rsidR="008A5BDF" w:rsidRDefault="008A5BDF" w:rsidP="008A5BDF">
      <w:pPr>
        <w:pStyle w:val="Heading1"/>
        <w:framePr w:wrap="notBeside"/>
      </w:pPr>
      <w:r w:rsidRPr="00532D61">
        <w:lastRenderedPageBreak/>
        <w:br w:type="page"/>
      </w:r>
      <w:r w:rsidRPr="008A5BDF">
        <w:t>Mission et travaux réalisés</w:t>
      </w:r>
    </w:p>
    <w:p w14:paraId="603A5490" w14:textId="38CB11EC" w:rsidR="00DC4B67" w:rsidRDefault="00DC4B67">
      <w:pPr>
        <w:spacing w:after="160" w:line="259" w:lineRule="auto"/>
        <w:ind w:firstLine="0"/>
        <w:jc w:val="left"/>
      </w:pPr>
      <w:r>
        <w:br w:type="page"/>
      </w:r>
    </w:p>
    <w:p w14:paraId="0371FC7A" w14:textId="77777777" w:rsidR="00DC4B67" w:rsidRPr="00532D61" w:rsidRDefault="00DC4B67" w:rsidP="00DC4B67">
      <w:pPr>
        <w:pStyle w:val="Heading2"/>
      </w:pPr>
      <w:proofErr w:type="spellStart"/>
      <w:r w:rsidRPr="00532D61">
        <w:lastRenderedPageBreak/>
        <w:t>Reialisation</w:t>
      </w:r>
      <w:proofErr w:type="spellEnd"/>
      <w:r w:rsidRPr="00532D61">
        <w:t xml:space="preserve"> frontend</w:t>
      </w:r>
    </w:p>
    <w:p w14:paraId="46EF852C" w14:textId="77777777" w:rsidR="00DC4B67" w:rsidRPr="00532D61" w:rsidRDefault="00DC4B67" w:rsidP="00DC4B67">
      <w:pPr>
        <w:pStyle w:val="Heading3"/>
      </w:pPr>
      <w:r w:rsidRPr="00532D61">
        <w:t xml:space="preserve">Login </w:t>
      </w:r>
      <w:r w:rsidRPr="00DC4B67">
        <w:t>page</w:t>
      </w:r>
    </w:p>
    <w:p w14:paraId="6DD4D34E" w14:textId="77777777" w:rsidR="00DC4B67" w:rsidRPr="00532D61" w:rsidRDefault="00DC4B67" w:rsidP="00DC4B67">
      <w:pPr>
        <w:keepNext/>
      </w:pPr>
      <w:r w:rsidRPr="00532D61">
        <w:rPr>
          <w:noProof/>
        </w:rPr>
        <mc:AlternateContent>
          <mc:Choice Requires="wpg">
            <w:drawing>
              <wp:anchor distT="0" distB="0" distL="114300" distR="114300" simplePos="0" relativeHeight="251694080" behindDoc="0" locked="0" layoutInCell="1" allowOverlap="1" wp14:anchorId="26351AF2" wp14:editId="5E576D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4C220C58" w14:textId="77777777" w:rsidR="00DC4B67" w:rsidRPr="00DD6D5F" w:rsidRDefault="00DC4B67" w:rsidP="00DC4B67">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6351AF2" id="Group 6" o:spid="_x0000_s1032" style="position:absolute;left:0;text-align:left;margin-left:212.85pt;margin-top:28.35pt;width:119.4pt;height:128.9pt;z-index:251694080;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">
                <v:shape 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4C220C58" w14:textId="77777777" w:rsidR="00DC4B67" w:rsidRPr="00DD6D5F" w:rsidRDefault="00DC4B67" w:rsidP="00DC4B67">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34"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Pr="00532D61">
        <w:rPr>
          <w:noProof/>
        </w:rPr>
        <mc:AlternateContent>
          <mc:Choice Requires="wpg">
            <w:drawing>
              <wp:anchor distT="0" distB="0" distL="114300" distR="114300" simplePos="0" relativeHeight="251693056" behindDoc="0" locked="0" layoutInCell="1" allowOverlap="1" wp14:anchorId="5B13EBC2" wp14:editId="26484A45">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2E5DAA12" w14:textId="77777777" w:rsidR="00DC4B67" w:rsidRPr="00DD6D5F" w:rsidRDefault="00DC4B67" w:rsidP="00DC4B67">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B13EBC2" id="_x0000_s1035" style="position:absolute;left:0;text-align:left;margin-left:-13.55pt;margin-top:145.6pt;width:167.45pt;height:82.25pt;z-index:251693056;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">
                <v:shape id="_x0000_s1036"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2E5DAA12" w14:textId="77777777" w:rsidR="00DC4B67" w:rsidRPr="00DD6D5F" w:rsidRDefault="00DC4B67" w:rsidP="00DC4B67">
                        <w:pPr>
                          <w:ind w:firstLine="0"/>
                          <w:jc w:val="left"/>
                          <w:rPr>
                            <w:sz w:val="22"/>
                            <w:szCs w:val="20"/>
                            <w:lang w:val="en-US"/>
                          </w:rPr>
                        </w:pPr>
                        <w:r>
                          <w:rPr>
                            <w:sz w:val="22"/>
                            <w:szCs w:val="20"/>
                            <w:lang w:val="en-US"/>
                          </w:rPr>
                          <w:t>user</w:t>
                        </w:r>
                      </w:p>
                    </w:txbxContent>
                  </v:textbox>
                </v:shape>
                <v:shape id="Straight Arrow Connector 5" o:spid="_x0000_s1037"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Pr="00532D61">
        <w:rPr>
          <w:noProof/>
        </w:rPr>
        <mc:AlternateContent>
          <mc:Choice Requires="wpg">
            <w:drawing>
              <wp:anchor distT="0" distB="0" distL="114300" distR="114300" simplePos="0" relativeHeight="251692032" behindDoc="0" locked="0" layoutInCell="1" allowOverlap="1" wp14:anchorId="3E55F5E9" wp14:editId="02C7B202">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21849D33" w14:textId="77777777" w:rsidR="00DC4B67" w:rsidRPr="00C80894" w:rsidRDefault="00DC4B67" w:rsidP="00DC4B67">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E55F5E9" id="_x0000_s1038" style="position:absolute;left:0;text-align:left;margin-left:-9.85pt;margin-top:61.1pt;width:169.25pt;height:69.15pt;z-index:251692032"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CZaYKX9gMAAPgKAAAOAAAAAAAAAAAAAAAAAC4C&#10;AABkcnMvZTJvRG9jLnhtbFBLAQItABQABgAIAAAAIQD8A1bW4QAAAAsBAAAPAAAAAAAAAAAAAAAA&#10;AFAGAABkcnMvZG93bnJldi54bWxQSwUGAAAAAAQABADzAAAAXgcAAAAA&#10;">
                <v:shape id="_x0000_s1039"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21849D33" w14:textId="77777777" w:rsidR="00DC4B67" w:rsidRPr="00C80894" w:rsidRDefault="00DC4B67" w:rsidP="00DC4B67">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40"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Pr="00532D61">
        <w:rPr>
          <w:noProof/>
        </w:rPr>
        <w:drawing>
          <wp:inline distT="0" distB="0" distL="0" distR="0" wp14:anchorId="42049958" wp14:editId="457B9BAA">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1"/>
                    <a:stretch>
                      <a:fillRect/>
                    </a:stretch>
                  </pic:blipFill>
                  <pic:spPr>
                    <a:xfrm>
                      <a:off x="0" y="0"/>
                      <a:ext cx="6400800" cy="3598545"/>
                    </a:xfrm>
                    <a:prstGeom prst="rect">
                      <a:avLst/>
                    </a:prstGeom>
                  </pic:spPr>
                </pic:pic>
              </a:graphicData>
            </a:graphic>
          </wp:inline>
        </w:drawing>
      </w:r>
    </w:p>
    <w:p w14:paraId="18BB4DE0"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7</w:t>
      </w:r>
      <w:r w:rsidRPr="00532D61">
        <w:fldChar w:fldCharType="end"/>
      </w:r>
      <w:r w:rsidRPr="00532D61">
        <w:t xml:space="preserve"> page de login</w:t>
      </w:r>
    </w:p>
    <w:p w14:paraId="64A74BA3" w14:textId="77777777" w:rsidR="00DC4B67" w:rsidRPr="00532D61" w:rsidRDefault="00DC4B67" w:rsidP="00DC4B67">
      <w:r w:rsidRPr="00532D61">
        <w:t xml:space="preserve">Dans ce page l’utilisateur doit saisir la référence de la société et leur nom d’utilisateur et mot de passe, dans cette étape notre encadrent donne un </w:t>
      </w:r>
      <w:proofErr w:type="spellStart"/>
      <w:r w:rsidRPr="00532D61">
        <w:t>Token</w:t>
      </w:r>
      <w:proofErr w:type="spellEnd"/>
      <w:r w:rsidRPr="00532D61">
        <w:rPr>
          <w:rStyle w:val="FootnoteReference"/>
        </w:rPr>
        <w:footnoteReference w:id="1"/>
      </w:r>
      <w:r w:rsidRPr="00532D61">
        <w:t xml:space="preserve"> pour le placer dans le logiciel Mockoon pour être connecter à l’application dans la partie de frontend</w:t>
      </w:r>
    </w:p>
    <w:p w14:paraId="010D8E13" w14:textId="77777777" w:rsidR="00DC4B67" w:rsidRPr="00532D61" w:rsidRDefault="00DC4B67" w:rsidP="00DC4B67"/>
    <w:p w14:paraId="00102AED" w14:textId="77777777" w:rsidR="00DC4B67" w:rsidRPr="00532D61" w:rsidRDefault="00DC4B67" w:rsidP="00DC4B67">
      <w:pPr>
        <w:keepNext/>
        <w:ind w:left="2880" w:hanging="2592"/>
        <w:jc w:val="center"/>
      </w:pPr>
      <w:r w:rsidRPr="00532D61">
        <w:rPr>
          <w:noProof/>
        </w:rPr>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2"/>
                    <a:stretch>
                      <a:fillRect/>
                    </a:stretch>
                  </pic:blipFill>
                  <pic:spPr>
                    <a:xfrm>
                      <a:off x="0" y="0"/>
                      <a:ext cx="6400800" cy="3598545"/>
                    </a:xfrm>
                    <a:prstGeom prst="rect">
                      <a:avLst/>
                    </a:prstGeom>
                  </pic:spPr>
                </pic:pic>
              </a:graphicData>
            </a:graphic>
          </wp:inline>
        </w:drawing>
      </w:r>
    </w:p>
    <w:p w14:paraId="074B662C"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8</w:t>
      </w:r>
      <w:r w:rsidRPr="00532D61">
        <w:fldChar w:fldCharType="end"/>
      </w:r>
      <w:r w:rsidRPr="00532D61">
        <w:t xml:space="preserve"> page d'accueil</w:t>
      </w:r>
    </w:p>
    <w:p w14:paraId="729B5B11" w14:textId="77777777" w:rsidR="00DC4B67" w:rsidRPr="00532D61" w:rsidRDefault="00DC4B67" w:rsidP="00DC4B67">
      <w:r w:rsidRPr="00532D61">
        <w:t>La page d’accueil consiste juste pour les éléments essentiels dans l’application quelle sont :</w:t>
      </w:r>
    </w:p>
    <w:p w14:paraId="4D018DEB" w14:textId="77777777" w:rsidR="00DC4B67" w:rsidRPr="00532D61" w:rsidRDefault="00DC4B67" w:rsidP="00DC4B67">
      <w:pPr>
        <w:pStyle w:val="ListParagraph"/>
        <w:numPr>
          <w:ilvl w:val="0"/>
          <w:numId w:val="45"/>
        </w:numPr>
      </w:pPr>
      <w:r w:rsidRPr="00532D61">
        <w:t xml:space="preserve">Sidebar : pour organiser les diffèrent linges de navigation d’administrassions </w:t>
      </w:r>
    </w:p>
    <w:p w14:paraId="4FAE5526" w14:textId="77777777" w:rsidR="00DC4B67" w:rsidRPr="00532D61" w:rsidRDefault="00DC4B67" w:rsidP="00DC4B67">
      <w:pPr>
        <w:pStyle w:val="ListParagraph"/>
        <w:numPr>
          <w:ilvl w:val="0"/>
          <w:numId w:val="45"/>
        </w:numPr>
      </w:pPr>
      <w:r w:rsidRPr="00532D61">
        <w:t>Header</w:t>
      </w:r>
    </w:p>
    <w:p w14:paraId="6E057868" w14:textId="77777777" w:rsidR="00DC4B67" w:rsidRPr="00532D61" w:rsidRDefault="00DC4B67" w:rsidP="00DC4B67">
      <w:pPr>
        <w:pStyle w:val="ListParagraph"/>
        <w:numPr>
          <w:ilvl w:val="0"/>
          <w:numId w:val="45"/>
        </w:numPr>
      </w:pPr>
      <w:proofErr w:type="spellStart"/>
      <w:proofErr w:type="gramStart"/>
      <w:r w:rsidRPr="00532D61">
        <w:t>footer</w:t>
      </w:r>
      <w:proofErr w:type="spellEnd"/>
      <w:proofErr w:type="gramEnd"/>
    </w:p>
    <w:p w14:paraId="62E9134F" w14:textId="77777777" w:rsidR="00DC4B67" w:rsidRPr="00532D61" w:rsidRDefault="00DC4B67" w:rsidP="00DC4B67">
      <w:pPr>
        <w:pStyle w:val="Heading3"/>
      </w:pPr>
      <w:proofErr w:type="spellStart"/>
      <w:r w:rsidRPr="00532D61">
        <w:lastRenderedPageBreak/>
        <w:t>Modele</w:t>
      </w:r>
      <w:proofErr w:type="spellEnd"/>
      <w:r w:rsidRPr="00532D61">
        <w:t xml:space="preserve"> des items</w:t>
      </w:r>
    </w:p>
    <w:p w14:paraId="22969C56" w14:textId="77777777" w:rsidR="00DC4B67" w:rsidRPr="00532D61" w:rsidRDefault="00DC4B67" w:rsidP="00DC4B67">
      <w:pPr>
        <w:keepNext/>
      </w:pPr>
      <w:r w:rsidRPr="00532D61">
        <w:rPr>
          <w:noProof/>
        </w:rPr>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00800" cy="3614420"/>
                    </a:xfrm>
                    <a:prstGeom prst="rect">
                      <a:avLst/>
                    </a:prstGeom>
                  </pic:spPr>
                </pic:pic>
              </a:graphicData>
            </a:graphic>
          </wp:inline>
        </w:drawing>
      </w:r>
    </w:p>
    <w:p w14:paraId="06F85288"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19</w:t>
      </w:r>
      <w:r w:rsidRPr="00532D61">
        <w:fldChar w:fldCharType="end"/>
      </w:r>
      <w:r w:rsidRPr="00532D61">
        <w:t xml:space="preserve"> page de model d'item</w:t>
      </w:r>
    </w:p>
    <w:p w14:paraId="7F82E339" w14:textId="77777777" w:rsidR="00DC4B67" w:rsidRPr="00532D61" w:rsidRDefault="00DC4B67" w:rsidP="00DC4B67">
      <w:r w:rsidRPr="00532D61">
        <w:t xml:space="preserve">Dans cette interface en peux gère les model des items en haut de l’en trouve un </w:t>
      </w:r>
      <w:proofErr w:type="spellStart"/>
      <w:r w:rsidRPr="00532D61">
        <w:t>Megamenu</w:t>
      </w:r>
      <w:proofErr w:type="spellEnd"/>
      <w:r w:rsidRPr="00532D61">
        <w:rPr>
          <w:rStyle w:val="FootnoteReference"/>
        </w:rPr>
        <w:footnoteReference w:id="2"/>
      </w:r>
      <w:r w:rsidRPr="00532D61">
        <w:t xml:space="preserve"> qui consiste trois bottons :</w:t>
      </w:r>
    </w:p>
    <w:p w14:paraId="5B540E45" w14:textId="77777777" w:rsidR="00DC4B67" w:rsidRPr="00532D61" w:rsidRDefault="00DC4B67" w:rsidP="00DC4B67">
      <w:pPr>
        <w:pStyle w:val="ListParagraph"/>
        <w:numPr>
          <w:ilvl w:val="0"/>
          <w:numId w:val="46"/>
        </w:numPr>
      </w:pPr>
      <w:r w:rsidRPr="00532D61">
        <w:t xml:space="preserve">Nouveau : pour entre dans le mode de crée un nouveau </w:t>
      </w:r>
      <w:proofErr w:type="spellStart"/>
      <w:r w:rsidRPr="00532D61">
        <w:t>model</w:t>
      </w:r>
      <w:proofErr w:type="spellEnd"/>
      <w:r w:rsidRPr="00532D61">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32D61" w:rsidRDefault="00DC4B67" w:rsidP="00DC4B67">
      <w:pPr>
        <w:pStyle w:val="ListParagraph"/>
        <w:numPr>
          <w:ilvl w:val="0"/>
          <w:numId w:val="46"/>
        </w:numPr>
      </w:pPr>
      <w:r w:rsidRPr="00532D61">
        <w:rPr>
          <w:noProof/>
        </w:rPr>
        <w:drawing>
          <wp:anchor distT="0" distB="0" distL="114300" distR="114300" simplePos="0" relativeHeight="251696128" behindDoc="1" locked="0" layoutInCell="1" allowOverlap="1" wp14:anchorId="0B3B4ADB" wp14:editId="7CB3703F">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Enregistrer : pour soumettre le formulaire pour être enregistre dans la base de données et afficher ci l’enregistrement et fate avec succès ou pas </w:t>
      </w:r>
    </w:p>
    <w:p w14:paraId="1D6C51C7" w14:textId="77777777" w:rsidR="00DC4B67" w:rsidRPr="00532D61" w:rsidRDefault="00DC4B67" w:rsidP="00DC4B67">
      <w:pPr>
        <w:pStyle w:val="ListParagraph"/>
        <w:numPr>
          <w:ilvl w:val="0"/>
          <w:numId w:val="46"/>
        </w:numPr>
      </w:pPr>
      <w:r w:rsidRPr="00532D61">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77777777" w:rsidR="00DC4B67" w:rsidRPr="00532D61" w:rsidRDefault="00DC4B67" w:rsidP="00DC4B67">
      <w:pPr>
        <w:ind w:firstLine="0"/>
      </w:pPr>
      <w:r w:rsidRPr="00532D61">
        <w:rPr>
          <w:noProof/>
        </w:rPr>
        <w:lastRenderedPageBreak/>
        <w:drawing>
          <wp:anchor distT="0" distB="0" distL="114300" distR="114300" simplePos="0" relativeHeight="251695104" behindDoc="1" locked="0" layoutInCell="1" allowOverlap="1" wp14:anchorId="0AE6260A" wp14:editId="3A4DF891">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A gouache en a une liste qui afficher les model des items qui déjà existe dans la base de données avec la possibilité de rechercher un item grâce </w:t>
      </w:r>
      <w:proofErr w:type="spellStart"/>
      <w:r w:rsidRPr="00532D61">
        <w:t>a</w:t>
      </w:r>
      <w:proofErr w:type="spellEnd"/>
      <w:r w:rsidRPr="00532D61">
        <w:t xml:space="preserve"> la barre de recherche, la rechercher se déroule en temps réel.</w:t>
      </w:r>
    </w:p>
    <w:p w14:paraId="4BF96CCE" w14:textId="77777777" w:rsidR="00DC4B67" w:rsidRPr="00532D61" w:rsidRDefault="00DC4B67" w:rsidP="00DC4B67">
      <w:pPr>
        <w:ind w:firstLine="0"/>
      </w:pPr>
      <w:r w:rsidRPr="00532D61">
        <w:t>Lorsque l’utilisateur clique sur un modèle d’article, le formulaire à droit sera rempli avec les informations sur ce modèle d’article comme indiqué avec l’itmo-3 dans la figure précédente</w:t>
      </w:r>
    </w:p>
    <w:p w14:paraId="3ACFF546" w14:textId="77777777" w:rsidR="00DC4B67" w:rsidRPr="00532D61" w:rsidRDefault="00DC4B67" w:rsidP="00DC4B67">
      <w:pPr>
        <w:ind w:firstLine="0"/>
      </w:pPr>
    </w:p>
    <w:p w14:paraId="5701617C" w14:textId="77777777" w:rsidR="00DC4B67" w:rsidRPr="00532D61" w:rsidRDefault="00DC4B67" w:rsidP="00DC4B67">
      <w:pPr>
        <w:pStyle w:val="Heading3"/>
      </w:pPr>
      <w:proofErr w:type="spellStart"/>
      <w:r w:rsidRPr="00532D61">
        <w:t>Modél</w:t>
      </w:r>
      <w:proofErr w:type="spellEnd"/>
      <w:r w:rsidRPr="00532D61">
        <w:t xml:space="preserve"> de dimension de stockage</w:t>
      </w:r>
    </w:p>
    <w:p w14:paraId="6B05B0D4" w14:textId="77777777" w:rsidR="00DC4B67" w:rsidRPr="00532D61" w:rsidRDefault="00DC4B67" w:rsidP="00DC4B67">
      <w:pPr>
        <w:keepNext/>
        <w:jc w:val="center"/>
      </w:pPr>
      <w:r w:rsidRPr="00532D61">
        <w:rPr>
          <w:noProof/>
        </w:rPr>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00800" cy="3614420"/>
                    </a:xfrm>
                    <a:prstGeom prst="rect">
                      <a:avLst/>
                    </a:prstGeom>
                  </pic:spPr>
                </pic:pic>
              </a:graphicData>
            </a:graphic>
          </wp:inline>
        </w:drawing>
      </w:r>
    </w:p>
    <w:p w14:paraId="545DAC9A"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20</w:t>
      </w:r>
      <w:r w:rsidRPr="00532D61">
        <w:fldChar w:fldCharType="end"/>
      </w:r>
      <w:r w:rsidRPr="00532D61">
        <w:t xml:space="preserve"> 12. Model de dimension de stockage</w:t>
      </w:r>
    </w:p>
    <w:p w14:paraId="28B365E4" w14:textId="77777777" w:rsidR="00DC4B67" w:rsidRPr="00532D61" w:rsidRDefault="00DC4B67" w:rsidP="00DC4B67">
      <w:r w:rsidRPr="00532D61">
        <w:t xml:space="preserve">Dans cette interface en a la même chose que modèle d’article : un </w:t>
      </w:r>
      <w:proofErr w:type="spellStart"/>
      <w:r w:rsidRPr="00532D61">
        <w:t>Megamenu</w:t>
      </w:r>
      <w:proofErr w:type="spellEnd"/>
      <w:r w:rsidRPr="00532D61">
        <w:t xml:space="preserve"> 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7777777" w:rsidR="00DC4B67" w:rsidRPr="00532D61" w:rsidRDefault="00DC4B67" w:rsidP="00DC4B67">
      <w:r w:rsidRPr="00532D61">
        <w:t>Dans ce modèle en a le référence de modèle, le modèle, des choix :</w:t>
      </w:r>
    </w:p>
    <w:p w14:paraId="33757E60" w14:textId="77777777" w:rsidR="00DC4B67" w:rsidRPr="00532D61" w:rsidRDefault="00DC4B67" w:rsidP="00DC4B67">
      <w:pPr>
        <w:pStyle w:val="ListParagraph"/>
        <w:numPr>
          <w:ilvl w:val="0"/>
          <w:numId w:val="47"/>
        </w:numPr>
      </w:pPr>
      <w:r w:rsidRPr="00532D61">
        <w:t>S’il est actif</w:t>
      </w:r>
    </w:p>
    <w:p w14:paraId="3D7E09FC" w14:textId="77777777" w:rsidR="00DC4B67" w:rsidRPr="00532D61" w:rsidRDefault="00DC4B67" w:rsidP="00DC4B67">
      <w:pPr>
        <w:pStyle w:val="ListParagraph"/>
        <w:numPr>
          <w:ilvl w:val="0"/>
          <w:numId w:val="47"/>
        </w:numPr>
      </w:pPr>
      <w:r w:rsidRPr="00532D61">
        <w:t>Si a un site géographique</w:t>
      </w:r>
    </w:p>
    <w:p w14:paraId="2751CB9C" w14:textId="77777777" w:rsidR="00DC4B67" w:rsidRPr="00532D61" w:rsidRDefault="00DC4B67" w:rsidP="00DC4B67">
      <w:pPr>
        <w:pStyle w:val="ListParagraph"/>
        <w:numPr>
          <w:ilvl w:val="0"/>
          <w:numId w:val="47"/>
        </w:numPr>
      </w:pPr>
      <w:r w:rsidRPr="00532D61">
        <w:t xml:space="preserve">Si a un entrepôt </w:t>
      </w:r>
    </w:p>
    <w:p w14:paraId="07FCE8F5" w14:textId="77777777" w:rsidR="00DC4B67" w:rsidRPr="00532D61" w:rsidRDefault="00DC4B67" w:rsidP="00DC4B67">
      <w:pPr>
        <w:pStyle w:val="ListParagraph"/>
        <w:numPr>
          <w:ilvl w:val="0"/>
          <w:numId w:val="47"/>
        </w:numPr>
      </w:pPr>
      <w:r w:rsidRPr="00532D61">
        <w:t>Si a un emplacement</w:t>
      </w:r>
    </w:p>
    <w:p w14:paraId="0C81A4D9" w14:textId="77777777" w:rsidR="00DC4B67" w:rsidRPr="00532D61" w:rsidRDefault="00DC4B67" w:rsidP="00DC4B67">
      <w:pPr>
        <w:ind w:firstLine="0"/>
      </w:pPr>
      <w:r w:rsidRPr="00532D61">
        <w:t>Le référence d’objet de suivi et la société</w:t>
      </w:r>
    </w:p>
    <w:p w14:paraId="649DC1E4" w14:textId="77777777" w:rsidR="00DC4B67" w:rsidRPr="00532D61" w:rsidRDefault="00DC4B67" w:rsidP="00DC4B67">
      <w:pPr>
        <w:pStyle w:val="Heading3"/>
      </w:pPr>
      <w:proofErr w:type="spellStart"/>
      <w:r w:rsidRPr="00532D61">
        <w:lastRenderedPageBreak/>
        <w:t>Modele</w:t>
      </w:r>
      <w:proofErr w:type="spellEnd"/>
      <w:r w:rsidRPr="00532D61">
        <w:t xml:space="preserve"> de dimension de suivi</w:t>
      </w:r>
    </w:p>
    <w:p w14:paraId="1324365A" w14:textId="77777777" w:rsidR="00DC4B67" w:rsidRPr="00532D61" w:rsidRDefault="00DC4B67" w:rsidP="00DC4B67">
      <w:r w:rsidRPr="00532D61">
        <w:rPr>
          <w:noProof/>
        </w:rPr>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6F45CB19" w14:textId="77777777" w:rsidR="00DC4B67" w:rsidRPr="00532D61" w:rsidRDefault="00DC4B67" w:rsidP="00DC4B67">
      <w:r w:rsidRPr="00532D61">
        <w:t>Dans ce cas, l'utilisateur recherche un modèle qui porte le numéro 1 dans sa référence et sélectionne le modèle track-41 pour voir ses informations.</w:t>
      </w:r>
    </w:p>
    <w:p w14:paraId="638D64F5" w14:textId="77777777" w:rsidR="00DC4B67" w:rsidRPr="00532D61" w:rsidRDefault="00DC4B67" w:rsidP="00DC4B67">
      <w:r w:rsidRPr="00532D61">
        <w:t xml:space="preserve">Dans cette interface en a la même chose que modèle d’article et model de dimension de stockage : un </w:t>
      </w:r>
      <w:proofErr w:type="spellStart"/>
      <w:r w:rsidRPr="00532D61">
        <w:t>Megamenu</w:t>
      </w:r>
      <w:proofErr w:type="spellEnd"/>
      <w:r w:rsidRPr="00532D61">
        <w:t xml:space="preserve">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32D61" w:rsidRDefault="00DC4B67" w:rsidP="00DC4B67">
      <w:r w:rsidRPr="00532D61">
        <w:t>Dans ce modèle en a le référence de modèle, le modèle, des choix :</w:t>
      </w:r>
    </w:p>
    <w:p w14:paraId="02AAAA05" w14:textId="77777777" w:rsidR="00DC4B67" w:rsidRPr="00532D61" w:rsidRDefault="00DC4B67" w:rsidP="00DC4B67">
      <w:pPr>
        <w:pStyle w:val="ListParagraph"/>
        <w:numPr>
          <w:ilvl w:val="0"/>
          <w:numId w:val="47"/>
        </w:numPr>
      </w:pPr>
      <w:r w:rsidRPr="00532D61">
        <w:t>S’il est actif</w:t>
      </w:r>
    </w:p>
    <w:p w14:paraId="68494061" w14:textId="77777777" w:rsidR="00DC4B67" w:rsidRPr="00532D61" w:rsidRDefault="00DC4B67" w:rsidP="00DC4B67">
      <w:pPr>
        <w:pStyle w:val="ListParagraph"/>
        <w:numPr>
          <w:ilvl w:val="0"/>
          <w:numId w:val="47"/>
        </w:numPr>
      </w:pPr>
      <w:r w:rsidRPr="00532D61">
        <w:t>Si a un lot</w:t>
      </w:r>
    </w:p>
    <w:p w14:paraId="5D37BCC7" w14:textId="77777777" w:rsidR="00DC4B67" w:rsidRPr="00532D61" w:rsidRDefault="00DC4B67" w:rsidP="00DC4B67">
      <w:pPr>
        <w:pStyle w:val="ListParagraph"/>
        <w:numPr>
          <w:ilvl w:val="0"/>
          <w:numId w:val="47"/>
        </w:numPr>
      </w:pPr>
      <w:r w:rsidRPr="00532D61">
        <w:t xml:space="preserve">Si a un serial </w:t>
      </w:r>
    </w:p>
    <w:p w14:paraId="3E521295" w14:textId="77777777" w:rsidR="00DC4B67" w:rsidRPr="00532D61" w:rsidRDefault="00DC4B67" w:rsidP="00DC4B67">
      <w:pPr>
        <w:pStyle w:val="ListParagraph"/>
        <w:numPr>
          <w:ilvl w:val="0"/>
          <w:numId w:val="47"/>
        </w:numPr>
      </w:pPr>
      <w:r w:rsidRPr="00532D61">
        <w:t>Si a un palet</w:t>
      </w:r>
    </w:p>
    <w:p w14:paraId="6D9FB45E" w14:textId="77777777" w:rsidR="00DC4B67" w:rsidRPr="00532D61" w:rsidRDefault="00DC4B67" w:rsidP="00DC4B67">
      <w:pPr>
        <w:pStyle w:val="ListParagraph"/>
        <w:numPr>
          <w:ilvl w:val="0"/>
          <w:numId w:val="47"/>
        </w:numPr>
      </w:pPr>
      <w:r w:rsidRPr="00532D61">
        <w:t>Si a un propriétaire</w:t>
      </w:r>
    </w:p>
    <w:p w14:paraId="22D77CFA" w14:textId="77777777" w:rsidR="00DC4B67" w:rsidRPr="00532D61" w:rsidRDefault="00DC4B67" w:rsidP="00DC4B67">
      <w:pPr>
        <w:ind w:firstLine="0"/>
      </w:pPr>
      <w:r w:rsidRPr="00532D61">
        <w:t>Le référence d’objet de suivi et la société</w:t>
      </w:r>
    </w:p>
    <w:p w14:paraId="3FE23BFE" w14:textId="77777777" w:rsidR="00DC4B67" w:rsidRPr="00532D61" w:rsidRDefault="00DC4B67" w:rsidP="00DC4B67">
      <w:pPr>
        <w:pStyle w:val="Heading3"/>
      </w:pPr>
      <w:r w:rsidRPr="00532D61">
        <w:lastRenderedPageBreak/>
        <w:t>Bon de réception</w:t>
      </w:r>
    </w:p>
    <w:p w14:paraId="65244973" w14:textId="77777777" w:rsidR="00DC4B67" w:rsidRPr="00532D61" w:rsidRDefault="00DC4B67" w:rsidP="00DC4B67">
      <w:pPr>
        <w:pStyle w:val="Heading4"/>
      </w:pPr>
      <w:r w:rsidRPr="00532D61">
        <w:t>Liste des entêtes des bon de réception</w:t>
      </w:r>
    </w:p>
    <w:p w14:paraId="3C22BA3D" w14:textId="77777777" w:rsidR="00DC4B67" w:rsidRPr="00532D61" w:rsidRDefault="00DC4B67" w:rsidP="00DC4B67">
      <w:pPr>
        <w:keepNext/>
        <w:jc w:val="center"/>
      </w:pPr>
      <w:r w:rsidRPr="00532D61">
        <w:rPr>
          <w:noProof/>
        </w:rPr>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21</w:t>
      </w:r>
      <w:r w:rsidRPr="00532D61">
        <w:fldChar w:fldCharType="end"/>
      </w:r>
      <w:r w:rsidRPr="00532D61">
        <w:t xml:space="preserve"> les entêtes des bons de réception</w:t>
      </w:r>
    </w:p>
    <w:p w14:paraId="531B26CA" w14:textId="77777777" w:rsidR="00DC4B67" w:rsidRPr="00532D61" w:rsidRDefault="00DC4B67" w:rsidP="00DC4B67">
      <w:r w:rsidRPr="00532D61">
        <w:t>Dans cette interface on a la liste des entêtes des bons de réception.</w:t>
      </w:r>
    </w:p>
    <w:p w14:paraId="53ABE641" w14:textId="77777777" w:rsidR="00DC4B67" w:rsidRPr="00532D61" w:rsidRDefault="00DC4B67" w:rsidP="00DC4B67">
      <w:r w:rsidRPr="00532D61">
        <w:t xml:space="preserve">En haut en a </w:t>
      </w:r>
      <w:proofErr w:type="spellStart"/>
      <w:r w:rsidRPr="00532D61">
        <w:t>Megamenu</w:t>
      </w:r>
      <w:proofErr w:type="spellEnd"/>
      <w:r w:rsidRPr="00532D61">
        <w:t xml:space="preserve"> avec un seul Botton qui va rediriger ver une interface pour ajouter un nouvel entête de bon de réception en bas on a un tableau qui afficher la liste des entêtes avec des information :</w:t>
      </w:r>
    </w:p>
    <w:p w14:paraId="04AD2169" w14:textId="77777777" w:rsidR="00DC4B67" w:rsidRPr="00532D61" w:rsidRDefault="00DC4B67" w:rsidP="00DC4B67">
      <w:pPr>
        <w:pStyle w:val="ListParagraph"/>
        <w:numPr>
          <w:ilvl w:val="0"/>
          <w:numId w:val="48"/>
        </w:numPr>
      </w:pPr>
      <w:r w:rsidRPr="00532D61">
        <w:t>Référence de l’entête de bon de réception</w:t>
      </w:r>
    </w:p>
    <w:p w14:paraId="00E76BCD" w14:textId="77777777" w:rsidR="00DC4B67" w:rsidRPr="00532D61" w:rsidRDefault="00DC4B67" w:rsidP="00DC4B67">
      <w:pPr>
        <w:pStyle w:val="ListParagraph"/>
        <w:numPr>
          <w:ilvl w:val="0"/>
          <w:numId w:val="48"/>
        </w:numPr>
      </w:pPr>
      <w:r w:rsidRPr="00532D61">
        <w:t xml:space="preserve">L’entrepôt </w:t>
      </w:r>
    </w:p>
    <w:p w14:paraId="491F42DB" w14:textId="77777777" w:rsidR="00DC4B67" w:rsidRPr="00532D61" w:rsidRDefault="00DC4B67" w:rsidP="00DC4B67">
      <w:pPr>
        <w:pStyle w:val="ListParagraph"/>
        <w:numPr>
          <w:ilvl w:val="0"/>
          <w:numId w:val="48"/>
        </w:numPr>
      </w:pPr>
      <w:r w:rsidRPr="00532D61">
        <w:t>Le statut</w:t>
      </w:r>
    </w:p>
    <w:p w14:paraId="4F54ABEB" w14:textId="77777777" w:rsidR="00DC4B67" w:rsidRPr="00532D61" w:rsidRDefault="00DC4B67" w:rsidP="00DC4B67">
      <w:pPr>
        <w:pStyle w:val="ListParagraph"/>
        <w:numPr>
          <w:ilvl w:val="0"/>
          <w:numId w:val="48"/>
        </w:numPr>
      </w:pPr>
      <w:r w:rsidRPr="00532D61">
        <w:t>Bon de commande</w:t>
      </w:r>
    </w:p>
    <w:p w14:paraId="7E542BF0" w14:textId="77777777" w:rsidR="00DC4B67" w:rsidRPr="00532D61" w:rsidRDefault="00DC4B67" w:rsidP="00DC4B67">
      <w:pPr>
        <w:pStyle w:val="ListParagraph"/>
        <w:numPr>
          <w:ilvl w:val="0"/>
          <w:numId w:val="48"/>
        </w:numPr>
      </w:pPr>
      <w:r w:rsidRPr="00532D61">
        <w:t>Le site géographique</w:t>
      </w:r>
    </w:p>
    <w:p w14:paraId="7E2680A8" w14:textId="77777777" w:rsidR="00DC4B67" w:rsidRPr="00532D61" w:rsidRDefault="00DC4B67" w:rsidP="00DC4B67">
      <w:r w:rsidRPr="00532D61">
        <w:t>Chacune de ces colonnes peut être triée par ordre croissant ou décroissant si l'on clique sur le label d'une colonne</w:t>
      </w:r>
    </w:p>
    <w:p w14:paraId="2622B195" w14:textId="77777777" w:rsidR="00DC4B67" w:rsidRPr="00532D61" w:rsidRDefault="00DC4B67" w:rsidP="00DC4B67">
      <w:r w:rsidRPr="00532D61">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32D61" w:rsidRDefault="00DC4B67" w:rsidP="00DC4B67">
      <w:pPr>
        <w:keepNext/>
        <w:jc w:val="left"/>
      </w:pPr>
      <w:r w:rsidRPr="00532D61">
        <w:rPr>
          <w:noProof/>
        </w:rPr>
        <w:lastRenderedPageBreak/>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48AEBA83"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22</w:t>
      </w:r>
      <w:r w:rsidRPr="00532D61">
        <w:fldChar w:fldCharType="end"/>
      </w:r>
      <w:r w:rsidRPr="00532D61">
        <w:t xml:space="preserve"> List des entêtes de bon de réception avec filtrage</w:t>
      </w:r>
    </w:p>
    <w:p w14:paraId="7236136C" w14:textId="77777777" w:rsidR="00DC4B67" w:rsidRPr="00532D61" w:rsidRDefault="00DC4B67" w:rsidP="00DC4B67">
      <w:r w:rsidRPr="00532D61">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Pr="00532D61" w:rsidRDefault="00DC4B67" w:rsidP="00DC4B67">
      <w:pPr>
        <w:pStyle w:val="Heading4"/>
      </w:pPr>
      <w:r w:rsidRPr="00532D61">
        <w:t>Gère ou crée Nouveau entête</w:t>
      </w:r>
    </w:p>
    <w:p w14:paraId="0B4265A6" w14:textId="77777777" w:rsidR="00DC4B67" w:rsidRPr="00532D61" w:rsidRDefault="00DC4B67" w:rsidP="00DC4B67">
      <w:pPr>
        <w:keepNext/>
      </w:pPr>
      <w:r w:rsidRPr="00532D61">
        <w:rPr>
          <w:noProof/>
        </w:rPr>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0D423EB7"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23</w:t>
      </w:r>
      <w:r w:rsidRPr="00532D61">
        <w:fldChar w:fldCharType="end"/>
      </w:r>
      <w:r w:rsidRPr="00532D61">
        <w:t xml:space="preserve"> interface d'un entête de bon de réception</w:t>
      </w:r>
    </w:p>
    <w:p w14:paraId="416CA8CE" w14:textId="77777777" w:rsidR="00DC4B67" w:rsidRPr="00532D61" w:rsidRDefault="00DC4B67" w:rsidP="00DC4B67">
      <w:r w:rsidRPr="00532D61">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532D61">
        <w:rPr>
          <w:rStyle w:val="FootnoteReference"/>
        </w:rPr>
        <w:footnoteReference w:id="3"/>
      </w:r>
      <w:r w:rsidRPr="00532D61">
        <w:t>, il sera redirigé vers cette interface avec les informations sur cet entête de BR</w:t>
      </w:r>
    </w:p>
    <w:p w14:paraId="0094B4C4" w14:textId="77777777" w:rsidR="00DC4B67" w:rsidRPr="00532D61" w:rsidRDefault="00DC4B67" w:rsidP="00DC4B67">
      <w:proofErr w:type="spellStart"/>
      <w:r w:rsidRPr="00532D61">
        <w:t>Megamenu</w:t>
      </w:r>
      <w:proofErr w:type="spellEnd"/>
      <w:r w:rsidRPr="00532D61">
        <w:t xml:space="preserve"> dans cette interface a les boutons suivants :</w:t>
      </w:r>
    </w:p>
    <w:p w14:paraId="63E77315" w14:textId="77777777" w:rsidR="00DC4B67" w:rsidRPr="00532D61" w:rsidRDefault="00DC4B67" w:rsidP="00DC4B67">
      <w:pPr>
        <w:pStyle w:val="ListParagraph"/>
        <w:numPr>
          <w:ilvl w:val="0"/>
          <w:numId w:val="49"/>
        </w:numPr>
      </w:pPr>
      <w:r w:rsidRPr="00532D61">
        <w:t>Retour : bouton qui redirige à l’interface précédant (interface des entêtes de BR)</w:t>
      </w:r>
    </w:p>
    <w:p w14:paraId="4136C918" w14:textId="77777777" w:rsidR="00DC4B67" w:rsidRPr="00532D61" w:rsidRDefault="00DC4B67" w:rsidP="00DC4B67">
      <w:pPr>
        <w:pStyle w:val="ListParagraph"/>
        <w:numPr>
          <w:ilvl w:val="0"/>
          <w:numId w:val="49"/>
        </w:numPr>
      </w:pPr>
      <w:r w:rsidRPr="00532D61">
        <w:t>Nouveau : bouton pour entre dans le mode de création</w:t>
      </w:r>
    </w:p>
    <w:p w14:paraId="6DCD6233" w14:textId="77777777" w:rsidR="00DC4B67" w:rsidRPr="00532D61" w:rsidRDefault="00DC4B67" w:rsidP="00DC4B67">
      <w:pPr>
        <w:pStyle w:val="ListParagraph"/>
        <w:numPr>
          <w:ilvl w:val="0"/>
          <w:numId w:val="49"/>
        </w:numPr>
      </w:pPr>
      <w:r w:rsidRPr="00532D61">
        <w:t>Enregistre : pour valider et soumettre le formulaire</w:t>
      </w:r>
    </w:p>
    <w:p w14:paraId="7B3D3F7A" w14:textId="77777777" w:rsidR="00DC4B67" w:rsidRPr="00532D61" w:rsidRDefault="00DC4B67" w:rsidP="00DC4B67">
      <w:pPr>
        <w:pStyle w:val="ListParagraph"/>
        <w:numPr>
          <w:ilvl w:val="0"/>
          <w:numId w:val="49"/>
        </w:numPr>
      </w:pPr>
      <w:r w:rsidRPr="00532D61">
        <w:rPr>
          <w:noProof/>
        </w:rPr>
        <w:drawing>
          <wp:anchor distT="0" distB="0" distL="114300" distR="114300" simplePos="0" relativeHeight="251697152" behindDoc="0" locked="0" layoutInCell="1" allowOverlap="1" wp14:anchorId="107D79E4" wp14:editId="38B9E058">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Pr="00532D61">
        <w:t>Annuler : pour sortir le mode de création</w:t>
      </w:r>
    </w:p>
    <w:p w14:paraId="77B91C62" w14:textId="77777777" w:rsidR="00DC4B67" w:rsidRPr="00532D61" w:rsidRDefault="00DC4B67" w:rsidP="00DC4B67">
      <w:pPr>
        <w:pStyle w:val="ListParagraph"/>
        <w:numPr>
          <w:ilvl w:val="0"/>
          <w:numId w:val="49"/>
        </w:numPr>
      </w:pPr>
      <w:r w:rsidRPr="00532D61">
        <w:t>Lignes de bon de réception : bouton pour accéder à une interface d’une liste des lignes de ce BR</w:t>
      </w:r>
    </w:p>
    <w:p w14:paraId="1382DF8E" w14:textId="77777777" w:rsidR="00DC4B67" w:rsidRPr="00532D61" w:rsidRDefault="00DC4B67" w:rsidP="00DC4B67">
      <w:pPr>
        <w:pStyle w:val="ListParagraph"/>
        <w:numPr>
          <w:ilvl w:val="0"/>
          <w:numId w:val="49"/>
        </w:numPr>
      </w:pPr>
      <w:r w:rsidRPr="00532D61">
        <w:t xml:space="preserve">Faire avancer le BR : une liste déroulante avec le rôle de changer le </w:t>
      </w:r>
      <w:proofErr w:type="spellStart"/>
      <w:r w:rsidRPr="00532D61">
        <w:t>statu</w:t>
      </w:r>
      <w:proofErr w:type="spellEnd"/>
      <w:r w:rsidRPr="00532D61">
        <w:t xml:space="preserve"> de ce BR après être </w:t>
      </w:r>
      <w:proofErr w:type="spellStart"/>
      <w:r w:rsidRPr="00532D61">
        <w:t>traiter</w:t>
      </w:r>
      <w:proofErr w:type="spellEnd"/>
      <w:r w:rsidRPr="00532D61">
        <w:t xml:space="preserve"> par le server de backend</w:t>
      </w:r>
    </w:p>
    <w:p w14:paraId="1EC6F91E" w14:textId="77777777" w:rsidR="00DC4B67" w:rsidRPr="00532D61" w:rsidRDefault="00DC4B67" w:rsidP="00DC4B67">
      <w:pPr>
        <w:ind w:left="288" w:firstLine="0"/>
      </w:pPr>
    </w:p>
    <w:p w14:paraId="524FC605" w14:textId="77777777" w:rsidR="00DC4B67" w:rsidRPr="00532D61" w:rsidRDefault="00DC4B67" w:rsidP="00DC4B67">
      <w:pPr>
        <w:ind w:left="288" w:firstLine="0"/>
      </w:pPr>
    </w:p>
    <w:p w14:paraId="596C8AA7" w14:textId="77777777" w:rsidR="00DC4B67" w:rsidRPr="00532D61" w:rsidRDefault="00DC4B67" w:rsidP="00DC4B67">
      <w:pPr>
        <w:pStyle w:val="Heading4"/>
      </w:pPr>
      <w:r w:rsidRPr="00532D61">
        <w:t>Linges de bon de réception</w:t>
      </w:r>
    </w:p>
    <w:p w14:paraId="34100488" w14:textId="77777777" w:rsidR="00DC4B67" w:rsidRPr="00532D61" w:rsidRDefault="00DC4B67" w:rsidP="00DC4B67">
      <w:pPr>
        <w:keepNext/>
      </w:pPr>
      <w:r w:rsidRPr="00532D61">
        <w:rPr>
          <w:noProof/>
        </w:rPr>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658AA368"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24</w:t>
      </w:r>
      <w:r w:rsidRPr="00532D61">
        <w:fldChar w:fldCharType="end"/>
      </w:r>
      <w:r w:rsidRPr="00532D61">
        <w:t xml:space="preserve"> interface des Linges de bon de réception</w:t>
      </w:r>
    </w:p>
    <w:p w14:paraId="12ABA9FF" w14:textId="77777777" w:rsidR="00DC4B67" w:rsidRPr="00532D61" w:rsidRDefault="00DC4B67" w:rsidP="00DC4B67">
      <w:r w:rsidRPr="00532D61">
        <w:lastRenderedPageBreak/>
        <w:t xml:space="preserve">Après cliquer sur le bouton : Lignes de bon de réception, l’utilisateur va être rediriger vers cette interface avec un seule bouton dans la </w:t>
      </w:r>
      <w:proofErr w:type="spellStart"/>
      <w:r w:rsidRPr="00532D61">
        <w:t>Megamenu</w:t>
      </w:r>
      <w:proofErr w:type="spellEnd"/>
      <w:r w:rsidRPr="00532D61">
        <w:t> qui et Mode d’affichage pour le moment ne fait rient. Après on a un tableau avec une liste des linges de BR le tableau peut également trier et filtrer comme le tableau précédent des entêtes des BR</w:t>
      </w:r>
    </w:p>
    <w:p w14:paraId="5EA54D9D" w14:textId="77777777" w:rsidR="00DC4B67" w:rsidRPr="00532D61" w:rsidRDefault="00DC4B67" w:rsidP="00DC4B67">
      <w:pPr>
        <w:keepNext/>
      </w:pPr>
      <w:r w:rsidRPr="00532D61">
        <w:rPr>
          <w:noProof/>
        </w:rPr>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069F5FCC"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25</w:t>
      </w:r>
      <w:r w:rsidRPr="00532D61">
        <w:fldChar w:fldCharType="end"/>
      </w:r>
      <w:r w:rsidRPr="00532D61">
        <w:t xml:space="preserve"> affichage de tous les information un linge de BR</w:t>
      </w:r>
    </w:p>
    <w:p w14:paraId="2B2ACDD5" w14:textId="77777777" w:rsidR="00DC4B67" w:rsidRPr="00532D61" w:rsidRDefault="00DC4B67" w:rsidP="00DC4B67">
      <w:r w:rsidRPr="00532D61">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32D61" w:rsidRDefault="00DC4B67" w:rsidP="00DC4B67">
      <w:pPr>
        <w:keepNext/>
      </w:pPr>
      <w:r w:rsidRPr="00532D61">
        <w:rPr>
          <w:noProof/>
        </w:rPr>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DADBCFF" w14:textId="77777777" w:rsidR="00DC4B67" w:rsidRPr="00532D61" w:rsidRDefault="00DC4B67" w:rsidP="00DC4B67">
      <w:pPr>
        <w:pStyle w:val="Caption"/>
      </w:pPr>
      <w:r w:rsidRPr="00532D61">
        <w:t xml:space="preserve">Figure </w:t>
      </w:r>
      <w:r w:rsidRPr="00532D61">
        <w:fldChar w:fldCharType="begin"/>
      </w:r>
      <w:r w:rsidRPr="00532D61">
        <w:instrText xml:space="preserve"> SEQ Figure \* ARABIC </w:instrText>
      </w:r>
      <w:r w:rsidRPr="00532D61">
        <w:fldChar w:fldCharType="separate"/>
      </w:r>
      <w:r w:rsidRPr="00532D61">
        <w:rPr>
          <w:noProof/>
        </w:rPr>
        <w:t>26</w:t>
      </w:r>
      <w:r w:rsidRPr="00532D61">
        <w:fldChar w:fldCharType="end"/>
      </w:r>
      <w:r w:rsidRPr="00532D61">
        <w:t xml:space="preserve"> affichage les informations d'article d’un linge de BR</w:t>
      </w:r>
    </w:p>
    <w:p w14:paraId="5D3844B9" w14:textId="77777777" w:rsidR="00DC4B67" w:rsidRPr="00532D61" w:rsidRDefault="00DC4B67" w:rsidP="00DC4B67">
      <w:r w:rsidRPr="00532D61">
        <w:t xml:space="preserve">Après la sélectionner un linge de BR aussi un formulaire d’article aussi apparue avec tous les informations d’article </w:t>
      </w:r>
    </w:p>
    <w:p w14:paraId="52B14EFD" w14:textId="77777777" w:rsidR="00DC4B67" w:rsidRPr="00532D61" w:rsidRDefault="00DC4B67" w:rsidP="00DC4B67">
      <w:pPr>
        <w:pStyle w:val="Heading3"/>
      </w:pPr>
      <w:r w:rsidRPr="00532D61">
        <w:t>Mouvement de stock</w:t>
      </w:r>
    </w:p>
    <w:p w14:paraId="77301B52" w14:textId="77777777" w:rsidR="00DC4B67" w:rsidRPr="00532D61" w:rsidRDefault="00DC4B67" w:rsidP="00DC4B67">
      <w:pPr>
        <w:pStyle w:val="Heading4"/>
      </w:pPr>
      <w:r w:rsidRPr="00532D61">
        <w:t xml:space="preserve">List des </w:t>
      </w:r>
      <w:proofErr w:type="spellStart"/>
      <w:r w:rsidRPr="00532D61">
        <w:t>mouvment</w:t>
      </w:r>
      <w:proofErr w:type="spellEnd"/>
      <w:r w:rsidRPr="00532D61">
        <w:t xml:space="preserve"> de stock</w:t>
      </w:r>
    </w:p>
    <w:p w14:paraId="0B9509B6" w14:textId="77777777" w:rsidR="00DC4B67" w:rsidRPr="00532D61" w:rsidRDefault="00DC4B67" w:rsidP="00DC4B67">
      <w:r w:rsidRPr="00532D61">
        <w:rPr>
          <w:noProof/>
        </w:rPr>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6FA23466" w14:textId="77777777" w:rsidR="00DC4B67" w:rsidRPr="00532D61" w:rsidRDefault="00DC4B67" w:rsidP="00DC4B67">
      <w:r w:rsidRPr="00532D61">
        <w:lastRenderedPageBreak/>
        <w:t xml:space="preserve">Dans cette interface on a le tableau des entêtes des mouvement de stock comme interface des entêtes des bon s de réception </w:t>
      </w:r>
    </w:p>
    <w:p w14:paraId="3CC1307B" w14:textId="77777777" w:rsidR="00DC4B67" w:rsidRPr="00532D61" w:rsidRDefault="00DC4B67" w:rsidP="00DC4B67">
      <w:r w:rsidRPr="00532D61">
        <w:t xml:space="preserve">Dans ce cas on </w:t>
      </w:r>
      <w:proofErr w:type="spellStart"/>
      <w:r w:rsidRPr="00532D61">
        <w:t>a</w:t>
      </w:r>
      <w:proofErr w:type="spellEnd"/>
      <w:r w:rsidRPr="00532D61">
        <w:t xml:space="preserve"> faire un filtrage par les références qui début par </w:t>
      </w:r>
      <w:r w:rsidRPr="00532D61">
        <w:rPr>
          <w:rFonts w:cstheme="majorHAnsi"/>
        </w:rPr>
        <w:t>«</w:t>
      </w:r>
      <w:r w:rsidRPr="00532D61">
        <w:t xml:space="preserve"> IT45 » et u triage pour l’entrepôt de départ.</w:t>
      </w:r>
    </w:p>
    <w:p w14:paraId="5A6DA93C" w14:textId="77777777" w:rsidR="00DC4B67" w:rsidRPr="00532D61" w:rsidRDefault="00DC4B67" w:rsidP="00DC4B67">
      <w:pPr>
        <w:pStyle w:val="Heading4"/>
      </w:pPr>
      <w:r w:rsidRPr="00532D61">
        <w:t xml:space="preserve">Gere ou </w:t>
      </w:r>
      <w:proofErr w:type="spellStart"/>
      <w:r w:rsidRPr="00532D61">
        <w:t>cree</w:t>
      </w:r>
      <w:proofErr w:type="spellEnd"/>
      <w:r w:rsidRPr="00532D61">
        <w:t xml:space="preserve"> nouveau </w:t>
      </w:r>
      <w:proofErr w:type="spellStart"/>
      <w:r w:rsidRPr="00532D61">
        <w:t>movement</w:t>
      </w:r>
      <w:proofErr w:type="spellEnd"/>
      <w:r w:rsidRPr="00532D61">
        <w:t xml:space="preserve"> de stock</w:t>
      </w:r>
    </w:p>
    <w:p w14:paraId="3C0258BC" w14:textId="77777777" w:rsidR="00DC4B67" w:rsidRPr="00532D61" w:rsidRDefault="00DC4B67" w:rsidP="00DC4B67">
      <w:r w:rsidRPr="00532D61">
        <w:rPr>
          <w:noProof/>
        </w:rPr>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4112FA64" w14:textId="77777777" w:rsidR="00DC4B67" w:rsidRPr="00532D61" w:rsidRDefault="00DC4B67" w:rsidP="00DC4B67">
      <w:r w:rsidRPr="00532D61">
        <w:t xml:space="preserve">Pour l’interface pour gère l’entête des mouvements de stock on la </w:t>
      </w:r>
      <w:proofErr w:type="spellStart"/>
      <w:r w:rsidRPr="00532D61">
        <w:t>Megamenu</w:t>
      </w:r>
      <w:proofErr w:type="spellEnd"/>
      <w:r w:rsidRPr="00532D61">
        <w:t xml:space="preserve"> comme l’interface de bon de réception et dans le formulaire l’utilisateur-il que l’utilisateur sélectionner un statut qui va affecter la saisie des informations, en a quarts statuts :</w:t>
      </w:r>
    </w:p>
    <w:p w14:paraId="101C9CDB" w14:textId="77777777" w:rsidR="00DC4B67" w:rsidRPr="00532D61" w:rsidRDefault="00DC4B67" w:rsidP="00DC4B67">
      <w:pPr>
        <w:pStyle w:val="ListParagraph"/>
        <w:numPr>
          <w:ilvl w:val="0"/>
          <w:numId w:val="50"/>
        </w:numPr>
      </w:pPr>
      <w:r w:rsidRPr="00532D61">
        <w:t>Ordre de transfert : dans ce cas l’utilisateur no ne doit pas enter les information (entrepôt de départ, entrepôt d’arrivée, localisation de départ, et localisation de destination)</w:t>
      </w:r>
    </w:p>
    <w:p w14:paraId="34BA3ED2" w14:textId="77777777" w:rsidR="00DC4B67" w:rsidRPr="00532D61" w:rsidRDefault="00DC4B67" w:rsidP="00DC4B67">
      <w:pPr>
        <w:pStyle w:val="ListParagraph"/>
        <w:numPr>
          <w:ilvl w:val="0"/>
          <w:numId w:val="50"/>
        </w:numPr>
      </w:pPr>
      <w:r w:rsidRPr="00532D61">
        <w:t>Journal de transfert : dans ce cas l’utilisateur doit saisir toutes les informations</w:t>
      </w:r>
    </w:p>
    <w:p w14:paraId="6808E025" w14:textId="77777777" w:rsidR="00DC4B67" w:rsidRPr="00532D61" w:rsidRDefault="00DC4B67" w:rsidP="00DC4B67">
      <w:pPr>
        <w:pStyle w:val="ListParagraph"/>
        <w:numPr>
          <w:ilvl w:val="0"/>
          <w:numId w:val="50"/>
        </w:numPr>
      </w:pPr>
      <w:r w:rsidRPr="00532D61">
        <w:t>Journal de stock : dans ce cas l’utilisateur doit saisir juste l’entrepôt de départ et localisation de départ</w:t>
      </w:r>
    </w:p>
    <w:p w14:paraId="378BCDD3" w14:textId="77777777" w:rsidR="00DC4B67" w:rsidRPr="00532D61" w:rsidRDefault="00DC4B67" w:rsidP="00DC4B67">
      <w:pPr>
        <w:pStyle w:val="ListParagraph"/>
        <w:numPr>
          <w:ilvl w:val="0"/>
          <w:numId w:val="50"/>
        </w:numPr>
      </w:pPr>
      <w:r w:rsidRPr="00532D61">
        <w:rPr>
          <w:noProof/>
        </w:rPr>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32D61">
        <w:t>Journal de comptage : ce cas et comme le cas d’ordre de transfert</w:t>
      </w:r>
    </w:p>
    <w:p w14:paraId="0963DE17" w14:textId="77777777" w:rsidR="00DC4B67" w:rsidRPr="00532D61" w:rsidRDefault="00DC4B67" w:rsidP="00DC4B67">
      <w:pPr>
        <w:ind w:left="288" w:firstLine="0"/>
      </w:pPr>
    </w:p>
    <w:p w14:paraId="574BC1F1" w14:textId="77777777" w:rsidR="00DC4B67" w:rsidRPr="00532D61" w:rsidRDefault="00DC4B67" w:rsidP="00DC4B67">
      <w:pPr>
        <w:ind w:left="288" w:firstLine="0"/>
      </w:pPr>
      <w:r w:rsidRPr="00532D61">
        <w:lastRenderedPageBreak/>
        <w:t>Pour avancer le MS</w:t>
      </w:r>
      <w:r w:rsidRPr="00532D61">
        <w:rPr>
          <w:rStyle w:val="FootnoteReference"/>
        </w:rPr>
        <w:footnoteReference w:id="4"/>
      </w:r>
      <w:r w:rsidRPr="00532D61">
        <w:t xml:space="preserve"> on a 7 </w:t>
      </w:r>
      <w:proofErr w:type="spellStart"/>
      <w:r w:rsidRPr="00532D61">
        <w:t>status</w:t>
      </w:r>
      <w:proofErr w:type="spellEnd"/>
      <w:r w:rsidRPr="00532D61">
        <w:t xml:space="preserve"> </w:t>
      </w:r>
    </w:p>
    <w:p w14:paraId="105C0D20" w14:textId="77777777" w:rsidR="00DC4B67" w:rsidRPr="00532D61" w:rsidRDefault="00DC4B67" w:rsidP="00DC4B67">
      <w:pPr>
        <w:pStyle w:val="Heading4"/>
      </w:pPr>
      <w:r w:rsidRPr="00532D61">
        <w:t xml:space="preserve">Lignes </w:t>
      </w:r>
      <w:proofErr w:type="gramStart"/>
      <w:r w:rsidRPr="00532D61">
        <w:t>des mouvement</w:t>
      </w:r>
      <w:proofErr w:type="gramEnd"/>
      <w:r w:rsidRPr="00532D61">
        <w:t xml:space="preserve"> de stock</w:t>
      </w:r>
    </w:p>
    <w:p w14:paraId="36703E8C" w14:textId="77777777" w:rsidR="00DC4B67" w:rsidRPr="00532D61" w:rsidRDefault="00DC4B67" w:rsidP="00DC4B67">
      <w:r w:rsidRPr="00532D61">
        <w:rPr>
          <w:noProof/>
        </w:rPr>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0B1C4400" w14:textId="77777777" w:rsidR="00DC4B67" w:rsidRPr="00532D61" w:rsidRDefault="00DC4B67" w:rsidP="00DC4B67">
      <w:r w:rsidRPr="00532D61">
        <w:t xml:space="preserve">Dans </w:t>
      </w:r>
      <w:proofErr w:type="gramStart"/>
      <w:r w:rsidRPr="00532D61">
        <w:t>cet interface</w:t>
      </w:r>
      <w:proofErr w:type="gramEnd"/>
      <w:r w:rsidRPr="00532D61">
        <w:t xml:space="preserve"> on a les lignes des </w:t>
      </w:r>
      <w:proofErr w:type="spellStart"/>
      <w:r w:rsidRPr="00532D61">
        <w:t>movement</w:t>
      </w:r>
      <w:proofErr w:type="spellEnd"/>
      <w:r w:rsidRPr="00532D61">
        <w:t xml:space="preserve"> de stock. Dans la </w:t>
      </w:r>
      <w:proofErr w:type="spellStart"/>
      <w:r w:rsidRPr="00532D61">
        <w:t>megamenu</w:t>
      </w:r>
      <w:proofErr w:type="spellEnd"/>
      <w:r w:rsidRPr="00532D61">
        <w:t xml:space="preserve"> on a deux </w:t>
      </w:r>
      <w:proofErr w:type="spellStart"/>
      <w:r w:rsidRPr="00532D61">
        <w:t>button</w:t>
      </w:r>
      <w:proofErr w:type="spellEnd"/>
      <w:r w:rsidRPr="00532D61">
        <w:t xml:space="preserve"> : le mode d’affichage qui fait rient pour le moment et un </w:t>
      </w:r>
      <w:proofErr w:type="spellStart"/>
      <w:r w:rsidRPr="00532D61">
        <w:t>botton</w:t>
      </w:r>
      <w:proofErr w:type="spellEnd"/>
      <w:r w:rsidRPr="00532D61">
        <w:t xml:space="preserve"> pour vérifier la </w:t>
      </w:r>
      <w:proofErr w:type="spellStart"/>
      <w:r w:rsidRPr="00532D61">
        <w:t>disponibilite</w:t>
      </w:r>
      <w:proofErr w:type="spellEnd"/>
      <w:r w:rsidRPr="00532D61">
        <w:t xml:space="preserve"> de stock </w:t>
      </w:r>
      <w:proofErr w:type="spellStart"/>
      <w:r w:rsidRPr="00532D61">
        <w:t>apres</w:t>
      </w:r>
      <w:proofErr w:type="spellEnd"/>
      <w:r w:rsidRPr="00532D61">
        <w:t xml:space="preserve"> la </w:t>
      </w:r>
      <w:proofErr w:type="spellStart"/>
      <w:r w:rsidRPr="00532D61">
        <w:t>seclectioner</w:t>
      </w:r>
      <w:proofErr w:type="spellEnd"/>
      <w:r w:rsidRPr="00532D61">
        <w:t xml:space="preserve"> des lignes dans la table pour voir si on a une </w:t>
      </w:r>
      <w:proofErr w:type="spellStart"/>
      <w:r w:rsidRPr="00532D61">
        <w:t>disponibiliter</w:t>
      </w:r>
      <w:proofErr w:type="spellEnd"/>
      <w:r w:rsidRPr="00532D61">
        <w:t xml:space="preserve"> ou non :</w:t>
      </w:r>
    </w:p>
    <w:p w14:paraId="56695DE2" w14:textId="77777777" w:rsidR="00DC4B67" w:rsidRPr="00532D61" w:rsidRDefault="00DC4B67" w:rsidP="00DC4B67">
      <w:r w:rsidRPr="00532D61">
        <w:rPr>
          <w:noProof/>
        </w:rPr>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2343958C" w14:textId="77777777" w:rsidR="00DC4B67" w:rsidRPr="00532D61" w:rsidRDefault="00DC4B67" w:rsidP="00DC4B67">
      <w:r w:rsidRPr="00532D61">
        <w:lastRenderedPageBreak/>
        <w:t xml:space="preserve">Dans ce cas on a </w:t>
      </w:r>
      <w:proofErr w:type="spellStart"/>
      <w:r w:rsidRPr="00532D61">
        <w:t>selectioner</w:t>
      </w:r>
      <w:proofErr w:type="spellEnd"/>
      <w:r w:rsidRPr="00532D61">
        <w:t xml:space="preserve"> des lignes pour </w:t>
      </w:r>
      <w:proofErr w:type="spellStart"/>
      <w:r w:rsidRPr="00532D61">
        <w:t>virifier</w:t>
      </w:r>
      <w:proofErr w:type="spellEnd"/>
      <w:r w:rsidRPr="00532D61">
        <w:t xml:space="preserve"> la </w:t>
      </w:r>
      <w:proofErr w:type="spellStart"/>
      <w:r w:rsidRPr="00532D61">
        <w:t>disponibiliter</w:t>
      </w:r>
      <w:proofErr w:type="spellEnd"/>
      <w:r w:rsidRPr="00532D61">
        <w:t xml:space="preserve"> de stock et on </w:t>
      </w:r>
      <w:proofErr w:type="spellStart"/>
      <w:r w:rsidRPr="00532D61">
        <w:t>avoire</w:t>
      </w:r>
      <w:proofErr w:type="spellEnd"/>
      <w:r w:rsidRPr="00532D61">
        <w:t xml:space="preserve"> un </w:t>
      </w:r>
      <w:proofErr w:type="spellStart"/>
      <w:r w:rsidRPr="00532D61">
        <w:t>reponse</w:t>
      </w:r>
      <w:proofErr w:type="spellEnd"/>
      <w:r w:rsidRPr="00532D61">
        <w:t xml:space="preserve"> de </w:t>
      </w:r>
      <w:proofErr w:type="spellStart"/>
      <w:r w:rsidRPr="00532D61">
        <w:t>success</w:t>
      </w:r>
      <w:proofErr w:type="spellEnd"/>
    </w:p>
    <w:p w14:paraId="72CCEBA8" w14:textId="77777777" w:rsidR="00DC4B67" w:rsidRPr="00532D61" w:rsidRDefault="00DC4B67" w:rsidP="00DC4B67">
      <w:r w:rsidRPr="00532D61">
        <w:rPr>
          <w:noProof/>
        </w:rPr>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3A797708" w14:textId="77777777" w:rsidR="00DC4B67" w:rsidRPr="00532D61" w:rsidRDefault="00DC4B67" w:rsidP="00DC4B67">
      <w:proofErr w:type="spellStart"/>
      <w:r w:rsidRPr="00532D61">
        <w:t>Assui</w:t>
      </w:r>
      <w:proofErr w:type="spellEnd"/>
      <w:r w:rsidRPr="00532D61">
        <w:t xml:space="preserve"> </w:t>
      </w:r>
      <w:proofErr w:type="spellStart"/>
      <w:r w:rsidRPr="00532D61">
        <w:t>apres</w:t>
      </w:r>
      <w:proofErr w:type="spellEnd"/>
      <w:r w:rsidRPr="00532D61">
        <w:t xml:space="preserve"> la </w:t>
      </w:r>
      <w:proofErr w:type="spellStart"/>
      <w:r w:rsidRPr="00532D61">
        <w:t>selection</w:t>
      </w:r>
      <w:proofErr w:type="spellEnd"/>
      <w:r w:rsidRPr="00532D61">
        <w:t xml:space="preserve"> </w:t>
      </w:r>
      <w:proofErr w:type="gramStart"/>
      <w:r w:rsidRPr="00532D61">
        <w:t>d’un ligne</w:t>
      </w:r>
      <w:proofErr w:type="gramEnd"/>
      <w:r w:rsidRPr="00532D61">
        <w:t xml:space="preserve"> dans le </w:t>
      </w:r>
      <w:proofErr w:type="spellStart"/>
      <w:r w:rsidRPr="00532D61">
        <w:t>tablaux</w:t>
      </w:r>
      <w:proofErr w:type="spellEnd"/>
      <w:r w:rsidRPr="00532D61">
        <w:t xml:space="preserve"> on afficher deux </w:t>
      </w:r>
      <w:proofErr w:type="spellStart"/>
      <w:r w:rsidRPr="00532D61">
        <w:t>formulare</w:t>
      </w:r>
      <w:proofErr w:type="spellEnd"/>
      <w:r w:rsidRPr="00532D61">
        <w:t xml:space="preserve"> des information relier </w:t>
      </w:r>
      <w:proofErr w:type="spellStart"/>
      <w:r w:rsidRPr="00532D61">
        <w:t>a</w:t>
      </w:r>
      <w:proofErr w:type="spellEnd"/>
      <w:r w:rsidRPr="00532D61">
        <w:t xml:space="preserve"> la ligne</w:t>
      </w:r>
    </w:p>
    <w:p w14:paraId="60D83011" w14:textId="77777777" w:rsidR="00DC4B67" w:rsidRPr="00532D61" w:rsidRDefault="00DC4B67" w:rsidP="00DC4B67">
      <w:pPr>
        <w:pStyle w:val="Heading3"/>
      </w:pPr>
      <w:r w:rsidRPr="00532D61">
        <w:t xml:space="preserve">Inventory </w:t>
      </w:r>
      <w:proofErr w:type="spellStart"/>
      <w:r w:rsidRPr="00532D61">
        <w:t>dimention</w:t>
      </w:r>
      <w:proofErr w:type="spellEnd"/>
    </w:p>
    <w:p w14:paraId="60B8E4ED" w14:textId="77777777" w:rsidR="00DC4B67" w:rsidRPr="00532D61" w:rsidRDefault="00DC4B67" w:rsidP="00DC4B67"/>
    <w:p w14:paraId="30332F64" w14:textId="77777777" w:rsidR="00DC4B67" w:rsidRPr="00532D61" w:rsidRDefault="00DC4B67" w:rsidP="00DC4B67">
      <w:r w:rsidRPr="00532D61">
        <w:rPr>
          <w:noProof/>
        </w:rPr>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36ADDA42" w14:textId="77777777" w:rsidR="00DC4B67" w:rsidRPr="00532D61" w:rsidRDefault="00DC4B67" w:rsidP="00DC4B67">
      <w:r w:rsidRPr="00532D61">
        <w:lastRenderedPageBreak/>
        <w:t xml:space="preserve">Pour changer ou </w:t>
      </w:r>
      <w:proofErr w:type="spellStart"/>
      <w:r w:rsidRPr="00532D61">
        <w:t>cree</w:t>
      </w:r>
      <w:proofErr w:type="spellEnd"/>
      <w:r w:rsidRPr="00532D61">
        <w:t xml:space="preserve"> un </w:t>
      </w:r>
      <w:proofErr w:type="spellStart"/>
      <w:r w:rsidRPr="00532D61">
        <w:t>novaux</w:t>
      </w:r>
      <w:proofErr w:type="spellEnd"/>
      <w:r w:rsidRPr="00532D61">
        <w:t xml:space="preserve"> batch a </w:t>
      </w:r>
      <w:proofErr w:type="gramStart"/>
      <w:r w:rsidRPr="00532D61">
        <w:t>un ligne</w:t>
      </w:r>
      <w:proofErr w:type="gramEnd"/>
      <w:r w:rsidRPr="00532D61">
        <w:t xml:space="preserve">, j'ai créé un nouveau composant que je peux appeler en cliquant sur ce bouton  </w:t>
      </w:r>
      <w:r w:rsidRPr="00532D61">
        <w:rPr>
          <w:noProof/>
        </w:rPr>
        <w:drawing>
          <wp:inline distT="0" distB="0" distL="0" distR="0" wp14:anchorId="30DA3608" wp14:editId="3E57A6B3">
            <wp:extent cx="200901" cy="129762"/>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32D61">
        <w:t xml:space="preserve"> qui existe-t-il dans l'ID de dimension d'inventaire dans la colonne du tableau des lignes</w:t>
      </w:r>
    </w:p>
    <w:p w14:paraId="469AE207" w14:textId="77777777" w:rsidR="00DC4B67" w:rsidRPr="00532D61" w:rsidRDefault="00DC4B67" w:rsidP="00DC4B67">
      <w:r w:rsidRPr="00532D61">
        <w:t xml:space="preserve">Dans ce composant je peux </w:t>
      </w:r>
      <w:proofErr w:type="spellStart"/>
      <w:r w:rsidRPr="00532D61">
        <w:t>selectioner</w:t>
      </w:r>
      <w:proofErr w:type="spellEnd"/>
      <w:r w:rsidRPr="00532D61">
        <w:t xml:space="preserve"> </w:t>
      </w:r>
      <w:proofErr w:type="gramStart"/>
      <w:r w:rsidRPr="00532D61">
        <w:t>un dimension</w:t>
      </w:r>
      <w:proofErr w:type="gramEnd"/>
      <w:r w:rsidRPr="00532D61">
        <w:t xml:space="preserve"> de suivi ou le </w:t>
      </w:r>
      <w:proofErr w:type="spellStart"/>
      <w:r w:rsidRPr="00532D61">
        <w:t>cree</w:t>
      </w:r>
      <w:proofErr w:type="spellEnd"/>
      <w:r w:rsidRPr="00532D61">
        <w:t xml:space="preserve"> et donner un DLC</w:t>
      </w:r>
      <w:r w:rsidRPr="00532D61">
        <w:rPr>
          <w:rStyle w:val="FootnoteReference"/>
        </w:rPr>
        <w:footnoteReference w:id="5"/>
      </w:r>
      <w:r w:rsidRPr="00532D61">
        <w:t xml:space="preserve"> </w:t>
      </w:r>
    </w:p>
    <w:p w14:paraId="3EDE0E65" w14:textId="77777777" w:rsidR="00DC4B67" w:rsidRPr="00532D61" w:rsidRDefault="00DC4B67" w:rsidP="00DC4B67">
      <w:pPr>
        <w:rPr>
          <w:noProof/>
        </w:rPr>
      </w:pPr>
    </w:p>
    <w:p w14:paraId="67DB0916" w14:textId="77777777" w:rsidR="00DC4B67" w:rsidRPr="00532D61" w:rsidRDefault="00DC4B67" w:rsidP="00DC4B67">
      <w:pPr>
        <w:jc w:val="center"/>
      </w:pPr>
      <w:r w:rsidRPr="00532D61">
        <w:rPr>
          <w:noProof/>
        </w:rPr>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58F88D5F" w14:textId="77777777" w:rsidR="00DC4B67" w:rsidRPr="00532D61" w:rsidRDefault="00DC4B67" w:rsidP="00DC4B67">
      <w:pPr>
        <w:jc w:val="center"/>
      </w:pPr>
      <w:r w:rsidRPr="00532D61">
        <w:t xml:space="preserve">Apres la </w:t>
      </w:r>
      <w:proofErr w:type="spellStart"/>
      <w:r w:rsidRPr="00532D61">
        <w:t>selection</w:t>
      </w:r>
      <w:proofErr w:type="spellEnd"/>
      <w:r w:rsidRPr="00532D61">
        <w:t xml:space="preserve"> ou la </w:t>
      </w:r>
      <w:proofErr w:type="spellStart"/>
      <w:r w:rsidRPr="00532D61">
        <w:t>creation</w:t>
      </w:r>
      <w:proofErr w:type="spellEnd"/>
      <w:r w:rsidRPr="00532D61">
        <w:t xml:space="preserve"> d’un lot un message de </w:t>
      </w:r>
      <w:proofErr w:type="spellStart"/>
      <w:r w:rsidRPr="00532D61">
        <w:t>confermation</w:t>
      </w:r>
      <w:proofErr w:type="spellEnd"/>
      <w:r w:rsidRPr="00532D61">
        <w:t xml:space="preserve"> </w:t>
      </w:r>
      <w:proofErr w:type="spellStart"/>
      <w:r w:rsidRPr="00532D61">
        <w:t>appare</w:t>
      </w:r>
      <w:proofErr w:type="spellEnd"/>
      <w:r w:rsidRPr="00532D61">
        <w:t xml:space="preserve"> </w:t>
      </w:r>
    </w:p>
    <w:p w14:paraId="5254636E" w14:textId="77777777" w:rsidR="00DC4B67" w:rsidRPr="00532D61" w:rsidRDefault="00DC4B67" w:rsidP="00DC4B67">
      <w:pPr>
        <w:pStyle w:val="Heading2"/>
      </w:pPr>
      <w:r w:rsidRPr="00DC4B67">
        <w:t>Backend</w:t>
      </w:r>
    </w:p>
    <w:p w14:paraId="0A775EB6" w14:textId="77777777" w:rsidR="00DC4B67" w:rsidRPr="00532D61" w:rsidRDefault="00DC4B67" w:rsidP="00DC4B67">
      <w:r w:rsidRPr="00532D61">
        <w:t xml:space="preserve">Moderniser la gestion des articles j’ai </w:t>
      </w:r>
      <w:proofErr w:type="spellStart"/>
      <w:r w:rsidRPr="00532D61">
        <w:t>supremer</w:t>
      </w:r>
      <w:proofErr w:type="spellEnd"/>
      <w:r w:rsidRPr="00532D61">
        <w:t xml:space="preserve"> l’</w:t>
      </w:r>
      <w:proofErr w:type="spellStart"/>
      <w:r w:rsidRPr="00532D61">
        <w:t>ansien</w:t>
      </w:r>
      <w:proofErr w:type="spellEnd"/>
      <w:r w:rsidRPr="00532D61">
        <w:t xml:space="preserve"> model de prix et le et </w:t>
      </w:r>
      <w:proofErr w:type="spellStart"/>
      <w:r w:rsidRPr="00532D61">
        <w:t>ajouten</w:t>
      </w:r>
      <w:proofErr w:type="spellEnd"/>
      <w:r w:rsidRPr="00532D61">
        <w:t xml:space="preserve"> l’api pour </w:t>
      </w:r>
      <w:r w:rsidRPr="00532D61">
        <w:rPr>
          <w:b/>
          <w:bCs/>
        </w:rPr>
        <w:t>model d’article</w:t>
      </w:r>
      <w:r w:rsidRPr="00532D61">
        <w:t xml:space="preserve">, </w:t>
      </w:r>
      <w:r w:rsidRPr="00532D61">
        <w:rPr>
          <w:b/>
          <w:bCs/>
        </w:rPr>
        <w:t>model de dimension de stockage</w:t>
      </w:r>
      <w:r w:rsidRPr="00532D61">
        <w:t xml:space="preserve"> et </w:t>
      </w:r>
      <w:r w:rsidRPr="00532D61">
        <w:rPr>
          <w:b/>
          <w:bCs/>
        </w:rPr>
        <w:t>model de dimension de suivi</w:t>
      </w:r>
      <w:r w:rsidRPr="00532D61">
        <w:t xml:space="preserve"> </w:t>
      </w:r>
      <w:proofErr w:type="spellStart"/>
      <w:r w:rsidRPr="00532D61">
        <w:t>premiermon</w:t>
      </w:r>
      <w:proofErr w:type="spellEnd"/>
      <w:r w:rsidRPr="00532D61">
        <w:t xml:space="preserve"> </w:t>
      </w:r>
      <w:proofErr w:type="spellStart"/>
      <w:r w:rsidRPr="00532D61">
        <w:t>ajoutan</w:t>
      </w:r>
      <w:proofErr w:type="spellEnd"/>
      <w:r w:rsidRPr="00532D61">
        <w:t xml:space="preserve"> deux DTO</w:t>
      </w:r>
      <w:r w:rsidRPr="00532D61">
        <w:rPr>
          <w:rStyle w:val="FootnoteReference"/>
        </w:rPr>
        <w:footnoteReference w:id="6"/>
      </w:r>
      <w:r w:rsidRPr="00532D61">
        <w:t xml:space="preserve"> a </w:t>
      </w:r>
      <w:proofErr w:type="spellStart"/>
      <w:r w:rsidRPr="00532D61">
        <w:t>chaquan</w:t>
      </w:r>
      <w:proofErr w:type="spellEnd"/>
      <w:r w:rsidRPr="00532D61">
        <w:t xml:space="preserve"> un pour afficher et l’autre pour </w:t>
      </w:r>
      <w:proofErr w:type="spellStart"/>
      <w:r w:rsidRPr="00532D61">
        <w:t>cree</w:t>
      </w:r>
      <w:proofErr w:type="spellEnd"/>
      <w:r w:rsidRPr="00532D61">
        <w:t xml:space="preserve">. Apres j’ai </w:t>
      </w:r>
      <w:proofErr w:type="spellStart"/>
      <w:proofErr w:type="gramStart"/>
      <w:r w:rsidRPr="00532D61">
        <w:t>ajouter</w:t>
      </w:r>
      <w:proofErr w:type="spellEnd"/>
      <w:proofErr w:type="gramEnd"/>
      <w:r w:rsidRPr="00532D61">
        <w:t xml:space="preserve"> </w:t>
      </w:r>
      <w:proofErr w:type="spellStart"/>
      <w:r w:rsidRPr="00532D61">
        <w:t>troi</w:t>
      </w:r>
      <w:proofErr w:type="spellEnd"/>
      <w:r w:rsidRPr="00532D61">
        <w:t xml:space="preserve"> </w:t>
      </w:r>
      <w:proofErr w:type="spellStart"/>
      <w:r w:rsidRPr="00532D61">
        <w:t>api’s</w:t>
      </w:r>
      <w:proofErr w:type="spellEnd"/>
      <w:r w:rsidRPr="00532D61">
        <w:t xml:space="preserve"> a le </w:t>
      </w:r>
      <w:proofErr w:type="spellStart"/>
      <w:r w:rsidRPr="00532D61">
        <w:t>controler</w:t>
      </w:r>
      <w:proofErr w:type="spellEnd"/>
      <w:r w:rsidRPr="00532D61">
        <w:t xml:space="preserve"> d’article pour la </w:t>
      </w:r>
      <w:proofErr w:type="spellStart"/>
      <w:r w:rsidRPr="00532D61">
        <w:t>creeation</w:t>
      </w:r>
      <w:proofErr w:type="spellEnd"/>
      <w:r w:rsidRPr="00532D61">
        <w:t xml:space="preserve"> de </w:t>
      </w:r>
      <w:proofErr w:type="spellStart"/>
      <w:r w:rsidRPr="00532D61">
        <w:t>novaux</w:t>
      </w:r>
      <w:proofErr w:type="spellEnd"/>
      <w:r w:rsidRPr="00532D61">
        <w:t xml:space="preserve"> et de avoir les information et de changer le </w:t>
      </w:r>
      <w:proofErr w:type="spellStart"/>
      <w:r w:rsidRPr="00532D61">
        <w:t>status</w:t>
      </w:r>
      <w:proofErr w:type="spellEnd"/>
    </w:p>
    <w:p w14:paraId="2079273D" w14:textId="77777777" w:rsidR="00DC4B67" w:rsidRPr="00532D61" w:rsidRDefault="00DC4B67" w:rsidP="00DC4B67"/>
    <w:p w14:paraId="62E30EB3" w14:textId="77777777" w:rsidR="00DC4B67" w:rsidRPr="00532D61" w:rsidRDefault="00DC4B67" w:rsidP="00DC4B67">
      <w:pPr>
        <w:pStyle w:val="Heading3"/>
      </w:pPr>
      <w:proofErr w:type="spellStart"/>
      <w:r w:rsidRPr="00532D61">
        <w:t>Modele</w:t>
      </w:r>
      <w:proofErr w:type="spellEnd"/>
      <w:r w:rsidRPr="00532D61">
        <w:t xml:space="preserve"> d’article</w:t>
      </w:r>
    </w:p>
    <w:p w14:paraId="3BB7C411" w14:textId="77777777" w:rsidR="00DC4B67" w:rsidRPr="00532D61" w:rsidRDefault="00DC4B67" w:rsidP="00DC4B67">
      <w:pPr>
        <w:ind w:left="345" w:firstLine="0"/>
      </w:pPr>
      <w:proofErr w:type="gramStart"/>
      <w:r w:rsidRPr="00532D61">
        <w:t>pour</w:t>
      </w:r>
      <w:proofErr w:type="gramEnd"/>
      <w:r w:rsidRPr="00532D61">
        <w:t xml:space="preserve"> </w:t>
      </w:r>
      <w:proofErr w:type="spellStart"/>
      <w:r w:rsidRPr="00532D61">
        <w:t>gere</w:t>
      </w:r>
      <w:proofErr w:type="spellEnd"/>
      <w:r w:rsidRPr="00532D61">
        <w:t xml:space="preserve"> un </w:t>
      </w:r>
      <w:proofErr w:type="spellStart"/>
      <w:r w:rsidRPr="00532D61">
        <w:t>model</w:t>
      </w:r>
      <w:proofErr w:type="spellEnd"/>
      <w:r w:rsidRPr="00532D61">
        <w:t xml:space="preserve"> d’article la </w:t>
      </w:r>
      <w:proofErr w:type="spellStart"/>
      <w:r w:rsidRPr="00532D61">
        <w:t>method</w:t>
      </w:r>
      <w:proofErr w:type="spellEnd"/>
      <w:r w:rsidRPr="00532D61">
        <w:t xml:space="preserve"> de </w:t>
      </w:r>
      <w:proofErr w:type="spellStart"/>
      <w:r w:rsidRPr="00532D61">
        <w:t>controler</w:t>
      </w:r>
      <w:proofErr w:type="spellEnd"/>
      <w:r w:rsidRPr="00532D61">
        <w:t xml:space="preserve"> </w:t>
      </w:r>
      <w:proofErr w:type="spellStart"/>
      <w:r w:rsidRPr="00532D61">
        <w:t>apeler</w:t>
      </w:r>
      <w:proofErr w:type="spellEnd"/>
      <w:r w:rsidRPr="00532D61">
        <w:t xml:space="preserve"> une </w:t>
      </w:r>
      <w:proofErr w:type="spellStart"/>
      <w:r w:rsidRPr="00532D61">
        <w:t>methode</w:t>
      </w:r>
      <w:proofErr w:type="spellEnd"/>
      <w:r w:rsidRPr="00532D61">
        <w:t xml:space="preserve"> qui </w:t>
      </w:r>
      <w:proofErr w:type="spellStart"/>
      <w:r w:rsidRPr="00532D61">
        <w:t>fair</w:t>
      </w:r>
      <w:proofErr w:type="spellEnd"/>
      <w:r w:rsidRPr="00532D61">
        <w:t xml:space="preserve"> le </w:t>
      </w:r>
      <w:proofErr w:type="spellStart"/>
      <w:r w:rsidRPr="00532D61">
        <w:t>traitmen</w:t>
      </w:r>
      <w:proofErr w:type="spellEnd"/>
      <w:r w:rsidRPr="00532D61">
        <w:t xml:space="preserve"> dans le service</w:t>
      </w:r>
    </w:p>
    <w:p w14:paraId="13E98E41" w14:textId="77777777" w:rsidR="00DC4B67" w:rsidRPr="00532D61" w:rsidRDefault="00DC4B67" w:rsidP="00DC4B67">
      <w:pPr>
        <w:pStyle w:val="Heading4"/>
      </w:pPr>
      <w:r w:rsidRPr="00532D61">
        <w:lastRenderedPageBreak/>
        <w:t xml:space="preserve">Cree un </w:t>
      </w:r>
      <w:proofErr w:type="spellStart"/>
      <w:r w:rsidRPr="00532D61">
        <w:t>model</w:t>
      </w:r>
      <w:proofErr w:type="spellEnd"/>
      <w:r w:rsidRPr="00532D61">
        <w:t xml:space="preserve"> d’article (</w:t>
      </w:r>
      <w:proofErr w:type="spellStart"/>
      <w:r w:rsidRPr="00532D61">
        <w:t>saveitemmodel</w:t>
      </w:r>
      <w:proofErr w:type="spellEnd"/>
      <w:r w:rsidRPr="00532D61">
        <w:t>)</w:t>
      </w:r>
    </w:p>
    <w:p w14:paraId="0203116F" w14:textId="77777777" w:rsidR="00DC4B67" w:rsidRPr="00532D61" w:rsidRDefault="00DC4B67" w:rsidP="00DC4B67">
      <w:r w:rsidRPr="00532D61">
        <w:rPr>
          <w:noProof/>
        </w:rPr>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4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BOZW8i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4AC07D2E" w14:textId="77777777" w:rsidR="00DC4B67" w:rsidRPr="00532D61" w:rsidRDefault="00DC4B67" w:rsidP="00DC4B67">
      <w:r w:rsidRPr="00532D61">
        <w:t xml:space="preserve">Dans cette </w:t>
      </w:r>
      <w:proofErr w:type="spellStart"/>
      <w:r w:rsidRPr="00532D61">
        <w:t>methode</w:t>
      </w:r>
      <w:proofErr w:type="spellEnd"/>
      <w:r w:rsidRPr="00532D61">
        <w:t xml:space="preserve"> j’ai </w:t>
      </w:r>
      <w:proofErr w:type="spellStart"/>
      <w:r w:rsidRPr="00532D61">
        <w:t>fair</w:t>
      </w:r>
      <w:proofErr w:type="spellEnd"/>
      <w:r w:rsidRPr="00532D61">
        <w:t xml:space="preserve"> un test si on a déjà un </w:t>
      </w:r>
      <w:proofErr w:type="spellStart"/>
      <w:r w:rsidRPr="00532D61">
        <w:t>modele</w:t>
      </w:r>
      <w:proofErr w:type="spellEnd"/>
      <w:r w:rsidRPr="00532D61">
        <w:t xml:space="preserve"> d’article avec la </w:t>
      </w:r>
      <w:proofErr w:type="spellStart"/>
      <w:r w:rsidRPr="00532D61">
        <w:t>meme</w:t>
      </w:r>
      <w:proofErr w:type="spellEnd"/>
      <w:r w:rsidRPr="00532D61">
        <w:t xml:space="preserve"> </w:t>
      </w:r>
      <w:proofErr w:type="spellStart"/>
      <w:r w:rsidRPr="00532D61">
        <w:t>company</w:t>
      </w:r>
      <w:proofErr w:type="spellEnd"/>
      <w:r w:rsidRPr="00532D61">
        <w:t xml:space="preserve">, organisation et </w:t>
      </w:r>
      <w:proofErr w:type="spellStart"/>
      <w:r w:rsidRPr="00532D61">
        <w:t>referance</w:t>
      </w:r>
      <w:proofErr w:type="spellEnd"/>
      <w:r w:rsidRPr="00532D61">
        <w:t xml:space="preserve"> si oui j’ai </w:t>
      </w:r>
      <w:proofErr w:type="spellStart"/>
      <w:r w:rsidRPr="00532D61">
        <w:t>reterner</w:t>
      </w:r>
      <w:proofErr w:type="spellEnd"/>
      <w:r w:rsidRPr="00532D61">
        <w:t xml:space="preserve"> </w:t>
      </w:r>
      <w:proofErr w:type="gramStart"/>
      <w:r w:rsidRPr="00532D61">
        <w:t>un erreur</w:t>
      </w:r>
      <w:proofErr w:type="gramEnd"/>
      <w:r w:rsidRPr="00532D61">
        <w:t xml:space="preserve"> et avec un message si non l’article va </w:t>
      </w:r>
      <w:proofErr w:type="spellStart"/>
      <w:r w:rsidRPr="00532D61">
        <w:t>etre</w:t>
      </w:r>
      <w:proofErr w:type="spellEnd"/>
      <w:r w:rsidRPr="00532D61">
        <w:t xml:space="preserve"> </w:t>
      </w:r>
      <w:proofErr w:type="spellStart"/>
      <w:r w:rsidRPr="00532D61">
        <w:t>cree</w:t>
      </w:r>
      <w:proofErr w:type="spellEnd"/>
      <w:r w:rsidRPr="00532D61">
        <w:t xml:space="preserve"> et </w:t>
      </w:r>
      <w:proofErr w:type="spellStart"/>
      <w:r w:rsidRPr="00532D61">
        <w:t>returner</w:t>
      </w:r>
      <w:proofErr w:type="spellEnd"/>
      <w:r w:rsidRPr="00532D61">
        <w:t xml:space="preserve"> le </w:t>
      </w:r>
      <w:proofErr w:type="spellStart"/>
      <w:r w:rsidRPr="00532D61">
        <w:t>resulta</w:t>
      </w:r>
      <w:proofErr w:type="spellEnd"/>
      <w:r w:rsidRPr="00532D61">
        <w:t xml:space="preserve"> de </w:t>
      </w:r>
      <w:proofErr w:type="spellStart"/>
      <w:r w:rsidRPr="00532D61">
        <w:t>creation</w:t>
      </w:r>
      <w:proofErr w:type="spellEnd"/>
    </w:p>
    <w:p w14:paraId="558F2DD8" w14:textId="77777777" w:rsidR="00DC4B67" w:rsidRPr="00532D61" w:rsidRDefault="00DC4B67" w:rsidP="00DC4B67">
      <w:pPr>
        <w:pStyle w:val="Heading4"/>
      </w:pPr>
      <w:r w:rsidRPr="00532D61">
        <w:t xml:space="preserve">Avoir </w:t>
      </w:r>
      <w:proofErr w:type="gramStart"/>
      <w:r w:rsidRPr="00532D61">
        <w:t>les information</w:t>
      </w:r>
      <w:proofErr w:type="gramEnd"/>
      <w:r w:rsidRPr="00532D61">
        <w:t xml:space="preserve"> d’un </w:t>
      </w:r>
      <w:proofErr w:type="spellStart"/>
      <w:r w:rsidRPr="00532D61">
        <w:t>model</w:t>
      </w:r>
      <w:proofErr w:type="spellEnd"/>
      <w:r w:rsidRPr="00532D61">
        <w:t xml:space="preserve"> d’article (</w:t>
      </w:r>
      <w:proofErr w:type="spellStart"/>
      <w:r w:rsidRPr="00532D61">
        <w:t>getitemmodel</w:t>
      </w:r>
      <w:proofErr w:type="spellEnd"/>
      <w:r w:rsidRPr="00532D61">
        <w:t>)</w:t>
      </w:r>
    </w:p>
    <w:p w14:paraId="70DEAA08" w14:textId="77777777" w:rsidR="00DC4B67" w:rsidRPr="00532D61" w:rsidRDefault="00DC4B67" w:rsidP="00DC4B67">
      <w:r w:rsidRPr="00532D61">
        <w:rPr>
          <w:noProof/>
        </w:rPr>
        <mc:AlternateContent>
          <mc:Choice Requires="wps">
            <w:drawing>
              <wp:inline distT="0" distB="0" distL="0" distR="0" wp14:anchorId="3D292EE2" wp14:editId="6FF85C8E">
                <wp:extent cx="6142355" cy="3010619"/>
                <wp:effectExtent l="0" t="0" r="10795" b="18415"/>
                <wp:docPr id="990243816" name="Text Box 8"/>
                <wp:cNvGraphicFramePr/>
                <a:graphic xmlns:a="http://schemas.openxmlformats.org/drawingml/2006/main">
                  <a:graphicData uri="http://schemas.microsoft.com/office/word/2010/wordprocessingShape">
                    <wps:wsp>
                      <wps:cNvSpPr txBox="1"/>
                      <wps:spPr>
                        <a:xfrm>
                          <a:off x="0" y="0"/>
                          <a:ext cx="6142355" cy="3010619"/>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42" type="#_x0000_t202" style="width:483.65pt;height:23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292DEAB2" w14:textId="77777777" w:rsidR="00DC4B67" w:rsidRPr="00532D61" w:rsidRDefault="00DC4B67" w:rsidP="00DC4B67">
      <w:r w:rsidRPr="00532D61">
        <w:t xml:space="preserve">Pour cette </w:t>
      </w:r>
      <w:proofErr w:type="spellStart"/>
      <w:r w:rsidRPr="00532D61">
        <w:t>method</w:t>
      </w:r>
      <w:proofErr w:type="spellEnd"/>
      <w:r w:rsidRPr="00532D61">
        <w:t xml:space="preserve"> j’ai </w:t>
      </w:r>
      <w:proofErr w:type="spellStart"/>
      <w:r w:rsidRPr="00532D61">
        <w:t>fair</w:t>
      </w:r>
      <w:proofErr w:type="spellEnd"/>
      <w:r w:rsidRPr="00532D61">
        <w:t xml:space="preserve"> une recherche sur les model d’article avec la </w:t>
      </w:r>
      <w:proofErr w:type="spellStart"/>
      <w:r w:rsidRPr="00532D61">
        <w:t>company</w:t>
      </w:r>
      <w:proofErr w:type="spellEnd"/>
      <w:r w:rsidRPr="00532D61">
        <w:t xml:space="preserve"> et l’organisation et si nous avons la valeur facultative dans le DTO j’ai </w:t>
      </w:r>
      <w:proofErr w:type="spellStart"/>
      <w:r w:rsidRPr="00532D61">
        <w:t>appere</w:t>
      </w:r>
      <w:proofErr w:type="spellEnd"/>
      <w:r w:rsidRPr="00532D61">
        <w:t xml:space="preserve"> on </w:t>
      </w:r>
      <w:proofErr w:type="spellStart"/>
      <w:r w:rsidRPr="00532D61">
        <w:t>compt</w:t>
      </w:r>
      <w:proofErr w:type="spellEnd"/>
      <w:r w:rsidRPr="00532D61">
        <w:t xml:space="preserve"> et </w:t>
      </w:r>
      <w:proofErr w:type="spellStart"/>
      <w:r w:rsidRPr="00532D61">
        <w:t>apres</w:t>
      </w:r>
      <w:proofErr w:type="spellEnd"/>
      <w:r w:rsidRPr="00532D61">
        <w:t xml:space="preserve"> le </w:t>
      </w:r>
      <w:proofErr w:type="spellStart"/>
      <w:r w:rsidRPr="00532D61">
        <w:t>resulta</w:t>
      </w:r>
      <w:proofErr w:type="spellEnd"/>
      <w:r w:rsidRPr="00532D61">
        <w:t xml:space="preserve"> va </w:t>
      </w:r>
      <w:proofErr w:type="spellStart"/>
      <w:r w:rsidRPr="00532D61">
        <w:t>etre</w:t>
      </w:r>
      <w:proofErr w:type="spellEnd"/>
      <w:r w:rsidRPr="00532D61">
        <w:t xml:space="preserve"> </w:t>
      </w:r>
      <w:proofErr w:type="spellStart"/>
      <w:r w:rsidRPr="00532D61">
        <w:t>transmi</w:t>
      </w:r>
      <w:proofErr w:type="spellEnd"/>
      <w:r w:rsidRPr="00532D61">
        <w:t xml:space="preserve"> a le frontend</w:t>
      </w:r>
    </w:p>
    <w:p w14:paraId="619176D1" w14:textId="77777777" w:rsidR="00DC4B67" w:rsidRPr="00532D61" w:rsidRDefault="00DC4B67" w:rsidP="00DC4B67">
      <w:pPr>
        <w:pStyle w:val="Heading4"/>
      </w:pPr>
      <w:proofErr w:type="spellStart"/>
      <w:r w:rsidRPr="00532D61">
        <w:lastRenderedPageBreak/>
        <w:t>Desactiver</w:t>
      </w:r>
      <w:proofErr w:type="spellEnd"/>
      <w:r w:rsidRPr="00532D61">
        <w:t xml:space="preserve"> le </w:t>
      </w:r>
      <w:proofErr w:type="spellStart"/>
      <w:r w:rsidRPr="00532D61">
        <w:t>modele</w:t>
      </w:r>
      <w:proofErr w:type="spellEnd"/>
      <w:r w:rsidRPr="00532D61">
        <w:t xml:space="preserve"> d’article (</w:t>
      </w:r>
      <w:proofErr w:type="spellStart"/>
      <w:r w:rsidRPr="00532D61">
        <w:t>changestateofitemmodel</w:t>
      </w:r>
      <w:proofErr w:type="spellEnd"/>
      <w:r w:rsidRPr="00532D61">
        <w:t>)</w:t>
      </w:r>
    </w:p>
    <w:p w14:paraId="24882D0F" w14:textId="77777777" w:rsidR="00DC4B67" w:rsidRPr="00532D61" w:rsidRDefault="00DC4B67" w:rsidP="00DC4B67">
      <w:r w:rsidRPr="00532D61">
        <w:rPr>
          <w:noProof/>
        </w:rPr>
        <mc:AlternateContent>
          <mc:Choice Requires="wps">
            <w:drawing>
              <wp:inline distT="0" distB="0" distL="0" distR="0" wp14:anchorId="2603A63A" wp14:editId="750CD59C">
                <wp:extent cx="6142355" cy="2035534"/>
                <wp:effectExtent l="0" t="0" r="10795" b="22225"/>
                <wp:docPr id="40678812" name="Text Box 8"/>
                <wp:cNvGraphicFramePr/>
                <a:graphic xmlns:a="http://schemas.openxmlformats.org/drawingml/2006/main">
                  <a:graphicData uri="http://schemas.microsoft.com/office/word/2010/wordprocessingShape">
                    <wps:wsp>
                      <wps:cNvSpPr txBox="1"/>
                      <wps:spPr>
                        <a:xfrm>
                          <a:off x="0" y="0"/>
                          <a:ext cx="6142355" cy="2035534"/>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43" type="#_x0000_t202" style="width:483.65pt;height:16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173558F7" w14:textId="77777777" w:rsidR="00DC4B67" w:rsidRPr="00532D61" w:rsidRDefault="00DC4B67" w:rsidP="00DC4B67">
      <w:r w:rsidRPr="00532D61">
        <w:t xml:space="preserve">Dans cette application il ne faut pas </w:t>
      </w:r>
      <w:proofErr w:type="spellStart"/>
      <w:r w:rsidRPr="00532D61">
        <w:t>suppremer</w:t>
      </w:r>
      <w:proofErr w:type="spellEnd"/>
      <w:r w:rsidRPr="00532D61">
        <w:t xml:space="preserve"> un </w:t>
      </w:r>
      <w:proofErr w:type="spellStart"/>
      <w:r w:rsidRPr="00532D61">
        <w:t>modele</w:t>
      </w:r>
      <w:proofErr w:type="spellEnd"/>
      <w:r w:rsidRPr="00532D61">
        <w:t xml:space="preserve"> d’article en peux </w:t>
      </w:r>
      <w:proofErr w:type="spellStart"/>
      <w:r w:rsidRPr="00532D61">
        <w:t>just</w:t>
      </w:r>
      <w:proofErr w:type="spellEnd"/>
      <w:r w:rsidRPr="00532D61">
        <w:t xml:space="preserve"> le </w:t>
      </w:r>
      <w:proofErr w:type="spellStart"/>
      <w:r w:rsidRPr="00532D61">
        <w:t>disactiver</w:t>
      </w:r>
      <w:proofErr w:type="spellEnd"/>
      <w:r w:rsidRPr="00532D61">
        <w:t xml:space="preserve"> dans j’ai </w:t>
      </w:r>
      <w:proofErr w:type="spellStart"/>
      <w:r w:rsidRPr="00532D61">
        <w:t>cree</w:t>
      </w:r>
      <w:proofErr w:type="spellEnd"/>
      <w:r w:rsidRPr="00532D61">
        <w:t xml:space="preserve"> cette </w:t>
      </w:r>
      <w:proofErr w:type="spellStart"/>
      <w:r w:rsidRPr="00532D61">
        <w:t>methode</w:t>
      </w:r>
      <w:proofErr w:type="spellEnd"/>
      <w:r w:rsidRPr="00532D61">
        <w:t xml:space="preserve"> qui changer </w:t>
      </w:r>
      <w:proofErr w:type="gramStart"/>
      <w:r w:rsidRPr="00532D61">
        <w:t xml:space="preserve">le </w:t>
      </w:r>
      <w:proofErr w:type="spellStart"/>
      <w:r w:rsidRPr="00532D61">
        <w:t>statue</w:t>
      </w:r>
      <w:proofErr w:type="spellEnd"/>
      <w:proofErr w:type="gramEnd"/>
      <w:r w:rsidRPr="00532D61">
        <w:t xml:space="preserve"> d’un </w:t>
      </w:r>
      <w:proofErr w:type="spellStart"/>
      <w:r w:rsidRPr="00532D61">
        <w:t>modele</w:t>
      </w:r>
      <w:proofErr w:type="spellEnd"/>
      <w:r w:rsidRPr="00532D61">
        <w:t xml:space="preserve"> d’article donner</w:t>
      </w:r>
    </w:p>
    <w:p w14:paraId="74A2BE44" w14:textId="77777777" w:rsidR="00DC4B67" w:rsidRPr="00532D61" w:rsidRDefault="00DC4B67" w:rsidP="00DC4B67">
      <w:pPr>
        <w:pStyle w:val="Heading3"/>
      </w:pPr>
      <w:proofErr w:type="gramStart"/>
      <w:r w:rsidRPr="00532D61">
        <w:t>model</w:t>
      </w:r>
      <w:proofErr w:type="gramEnd"/>
      <w:r w:rsidRPr="00532D61">
        <w:t xml:space="preserve"> de dimension de stockage</w:t>
      </w:r>
    </w:p>
    <w:p w14:paraId="226A1BEF" w14:textId="77777777" w:rsidR="00DC4B67" w:rsidRPr="00532D61" w:rsidRDefault="00DC4B67" w:rsidP="00DC4B67">
      <w:pPr>
        <w:pStyle w:val="Heading4"/>
      </w:pPr>
      <w:proofErr w:type="spellStart"/>
      <w:proofErr w:type="gramStart"/>
      <w:r w:rsidRPr="00532D61">
        <w:t>cree</w:t>
      </w:r>
      <w:proofErr w:type="spellEnd"/>
      <w:proofErr w:type="gramEnd"/>
      <w:r w:rsidRPr="00532D61">
        <w:t xml:space="preserve"> un </w:t>
      </w:r>
      <w:proofErr w:type="spellStart"/>
      <w:r w:rsidRPr="00532D61">
        <w:t>model</w:t>
      </w:r>
      <w:proofErr w:type="spellEnd"/>
      <w:r w:rsidRPr="00532D61">
        <w:t xml:space="preserve"> de dimension de stockage</w:t>
      </w:r>
    </w:p>
    <w:p w14:paraId="5BBE6295" w14:textId="77777777" w:rsidR="00DC4B67" w:rsidRPr="00532D61" w:rsidRDefault="00DC4B67" w:rsidP="00DC4B67">
      <w:r w:rsidRPr="00532D61">
        <w:rPr>
          <w:noProof/>
        </w:rPr>
        <mc:AlternateContent>
          <mc:Choice Requires="wps">
            <w:drawing>
              <wp:inline distT="0" distB="0" distL="0" distR="0" wp14:anchorId="086BBA03" wp14:editId="27CBADC7">
                <wp:extent cx="6142355" cy="3174520"/>
                <wp:effectExtent l="0" t="0" r="10795" b="26035"/>
                <wp:docPr id="1249798110" name="Text Box 8"/>
                <wp:cNvGraphicFramePr/>
                <a:graphic xmlns:a="http://schemas.openxmlformats.org/drawingml/2006/main">
                  <a:graphicData uri="http://schemas.microsoft.com/office/word/2010/wordprocessingShape">
                    <wps:wsp>
                      <wps:cNvSpPr txBox="1"/>
                      <wps:spPr>
                        <a:xfrm>
                          <a:off x="0" y="0"/>
                          <a:ext cx="6142355" cy="317452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44" type="#_x0000_t202" style="width:483.65pt;height:24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31D8E843" w14:textId="77777777" w:rsidR="00DC4B67" w:rsidRPr="00532D61" w:rsidRDefault="00DC4B67" w:rsidP="00DC4B67">
      <w:pPr>
        <w:pStyle w:val="Heading4"/>
      </w:pPr>
      <w:r w:rsidRPr="00532D61">
        <w:lastRenderedPageBreak/>
        <w:t xml:space="preserve">Avoir </w:t>
      </w:r>
      <w:proofErr w:type="gramStart"/>
      <w:r w:rsidRPr="00532D61">
        <w:t>les information</w:t>
      </w:r>
      <w:proofErr w:type="gramEnd"/>
      <w:r w:rsidRPr="00532D61">
        <w:t xml:space="preserve"> d’un </w:t>
      </w:r>
      <w:proofErr w:type="spellStart"/>
      <w:r w:rsidRPr="00532D61">
        <w:t>model</w:t>
      </w:r>
      <w:proofErr w:type="spellEnd"/>
      <w:r w:rsidRPr="00532D61">
        <w:t xml:space="preserve"> de dimension de stockage</w:t>
      </w:r>
    </w:p>
    <w:p w14:paraId="69532F06" w14:textId="77777777" w:rsidR="00DC4B67" w:rsidRPr="00532D61" w:rsidRDefault="00DC4B67" w:rsidP="00DC4B67">
      <w:r w:rsidRPr="00532D61">
        <w:rPr>
          <w:noProof/>
        </w:rPr>
        <mc:AlternateContent>
          <mc:Choice Requires="wps">
            <w:drawing>
              <wp:inline distT="0" distB="0" distL="0" distR="0" wp14:anchorId="4BD676F8" wp14:editId="7D9EF376">
                <wp:extent cx="6142355" cy="2743200"/>
                <wp:effectExtent l="0" t="0" r="10795" b="19050"/>
                <wp:docPr id="786172363" name="Text Box 8"/>
                <wp:cNvGraphicFramePr/>
                <a:graphic xmlns:a="http://schemas.openxmlformats.org/drawingml/2006/main">
                  <a:graphicData uri="http://schemas.microsoft.com/office/word/2010/wordprocessingShape">
                    <wps:wsp>
                      <wps:cNvSpPr txBox="1"/>
                      <wps:spPr>
                        <a:xfrm>
                          <a:off x="0" y="0"/>
                          <a:ext cx="6142355" cy="2743200"/>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45" type="#_x0000_t202" style="width:483.65pt;height:3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GvMAIAAF0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373FED78" w14:textId="77777777" w:rsidR="00DC4B67" w:rsidRPr="00532D61" w:rsidRDefault="00DC4B67" w:rsidP="00DC4B67">
      <w:pPr>
        <w:ind w:firstLine="0"/>
      </w:pPr>
    </w:p>
    <w:p w14:paraId="2A85EAD6" w14:textId="77777777" w:rsidR="00DC4B67" w:rsidRPr="00532D61" w:rsidRDefault="00DC4B67" w:rsidP="00DC4B67">
      <w:pPr>
        <w:pStyle w:val="Heading4"/>
      </w:pPr>
      <w:r w:rsidRPr="00532D61">
        <w:t xml:space="preserve">Changer </w:t>
      </w:r>
      <w:proofErr w:type="gramStart"/>
      <w:r w:rsidRPr="00532D61">
        <w:t>le statuts</w:t>
      </w:r>
      <w:proofErr w:type="gramEnd"/>
      <w:r w:rsidRPr="00532D61">
        <w:t xml:space="preserve"> d’un </w:t>
      </w:r>
      <w:proofErr w:type="spellStart"/>
      <w:r w:rsidRPr="00532D61">
        <w:t>model</w:t>
      </w:r>
      <w:proofErr w:type="spellEnd"/>
      <w:r w:rsidRPr="00532D61">
        <w:t xml:space="preserve"> de dimension de stockage</w:t>
      </w:r>
    </w:p>
    <w:p w14:paraId="6E8EF034" w14:textId="77777777" w:rsidR="00DC4B67" w:rsidRPr="00532D61" w:rsidRDefault="00DC4B67" w:rsidP="00DC4B67">
      <w:r w:rsidRPr="00532D61">
        <w:rPr>
          <w:noProof/>
        </w:rPr>
        <mc:AlternateContent>
          <mc:Choice Requires="wps">
            <w:drawing>
              <wp:inline distT="0" distB="0" distL="0" distR="0" wp14:anchorId="55EF013C" wp14:editId="4D0F2EF1">
                <wp:extent cx="6142355" cy="2324100"/>
                <wp:effectExtent l="0" t="0" r="10795" b="19050"/>
                <wp:docPr id="1056199928" name="Text Box 8"/>
                <wp:cNvGraphicFramePr/>
                <a:graphic xmlns:a="http://schemas.openxmlformats.org/drawingml/2006/main">
                  <a:graphicData uri="http://schemas.microsoft.com/office/word/2010/wordprocessingShape">
                    <wps:wsp>
                      <wps:cNvSpPr txBox="1"/>
                      <wps:spPr>
                        <a:xfrm>
                          <a:off x="0" y="0"/>
                          <a:ext cx="6142355" cy="232410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46" type="#_x0000_t202" style="width:483.65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7CA1DA45" w14:textId="77777777" w:rsidR="00DC4B67" w:rsidRPr="00532D61" w:rsidRDefault="00DC4B67" w:rsidP="00DC4B67"/>
    <w:p w14:paraId="683F921C" w14:textId="77777777" w:rsidR="00DC4B67" w:rsidRPr="00532D61" w:rsidRDefault="00DC4B67" w:rsidP="00DC4B67">
      <w:pPr>
        <w:pStyle w:val="Heading3"/>
      </w:pPr>
      <w:proofErr w:type="gramStart"/>
      <w:r w:rsidRPr="00532D61">
        <w:lastRenderedPageBreak/>
        <w:t>model</w:t>
      </w:r>
      <w:proofErr w:type="gramEnd"/>
      <w:r w:rsidRPr="00532D61">
        <w:t xml:space="preserve"> de dimension de suivi</w:t>
      </w:r>
    </w:p>
    <w:p w14:paraId="69D51E8D" w14:textId="77777777" w:rsidR="00DC4B67" w:rsidRPr="00532D61" w:rsidRDefault="00DC4B67" w:rsidP="00DC4B67">
      <w:pPr>
        <w:pStyle w:val="Heading4"/>
      </w:pPr>
      <w:proofErr w:type="spellStart"/>
      <w:proofErr w:type="gramStart"/>
      <w:r w:rsidRPr="00532D61">
        <w:t>cree</w:t>
      </w:r>
      <w:proofErr w:type="spellEnd"/>
      <w:proofErr w:type="gramEnd"/>
      <w:r w:rsidRPr="00532D61">
        <w:t xml:space="preserve"> un </w:t>
      </w:r>
      <w:proofErr w:type="spellStart"/>
      <w:r w:rsidRPr="00532D61">
        <w:t>model</w:t>
      </w:r>
      <w:proofErr w:type="spellEnd"/>
      <w:r w:rsidRPr="00532D61">
        <w:t xml:space="preserve"> de dimension de suivi</w:t>
      </w:r>
    </w:p>
    <w:p w14:paraId="3001F405" w14:textId="77777777" w:rsidR="00DC4B67" w:rsidRPr="00532D61" w:rsidRDefault="00DC4B67" w:rsidP="00DC4B67">
      <w:r w:rsidRPr="00532D61">
        <w:rPr>
          <w:noProof/>
        </w:rPr>
        <mc:AlternateContent>
          <mc:Choice Requires="wps">
            <w:drawing>
              <wp:inline distT="0" distB="0" distL="0" distR="0" wp14:anchorId="5A88ACB7" wp14:editId="4856C82A">
                <wp:extent cx="6142355" cy="2647950"/>
                <wp:effectExtent l="0" t="0" r="10795" b="19050"/>
                <wp:docPr id="1404546619" name="Text Box 8"/>
                <wp:cNvGraphicFramePr/>
                <a:graphic xmlns:a="http://schemas.openxmlformats.org/drawingml/2006/main">
                  <a:graphicData uri="http://schemas.microsoft.com/office/word/2010/wordprocessingShape">
                    <wps:wsp>
                      <wps:cNvSpPr txBox="1"/>
                      <wps:spPr>
                        <a:xfrm>
                          <a:off x="0" y="0"/>
                          <a:ext cx="6142355" cy="2647950"/>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47" type="#_x0000_t202" style="width:483.65pt;height:2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55FB33C4" w14:textId="77777777" w:rsidR="00DC4B67" w:rsidRPr="00532D61" w:rsidRDefault="00DC4B67" w:rsidP="00DC4B67">
      <w:pPr>
        <w:pStyle w:val="Heading4"/>
      </w:pPr>
      <w:r w:rsidRPr="00532D61">
        <w:t xml:space="preserve">Avoir </w:t>
      </w:r>
      <w:proofErr w:type="gramStart"/>
      <w:r w:rsidRPr="00532D61">
        <w:t>les information</w:t>
      </w:r>
      <w:proofErr w:type="gramEnd"/>
      <w:r w:rsidRPr="00532D61">
        <w:t xml:space="preserve"> d’un </w:t>
      </w:r>
      <w:proofErr w:type="spellStart"/>
      <w:r w:rsidRPr="00532D61">
        <w:t>model</w:t>
      </w:r>
      <w:proofErr w:type="spellEnd"/>
      <w:r w:rsidRPr="00532D61">
        <w:t xml:space="preserve"> de dimension de suivi</w:t>
      </w:r>
    </w:p>
    <w:p w14:paraId="20FDB8C7" w14:textId="77777777" w:rsidR="00DC4B67" w:rsidRPr="00532D61" w:rsidRDefault="00DC4B67" w:rsidP="00DC4B67">
      <w:r w:rsidRPr="00532D61">
        <w:rPr>
          <w:noProof/>
        </w:rPr>
        <mc:AlternateContent>
          <mc:Choice Requires="wps">
            <w:drawing>
              <wp:inline distT="0" distB="0" distL="0" distR="0" wp14:anchorId="4449CB60" wp14:editId="5E0BECBA">
                <wp:extent cx="6142355" cy="2728569"/>
                <wp:effectExtent l="0" t="0" r="10795" b="15240"/>
                <wp:docPr id="1129494181" name="Text Box 8"/>
                <wp:cNvGraphicFramePr/>
                <a:graphic xmlns:a="http://schemas.openxmlformats.org/drawingml/2006/main">
                  <a:graphicData uri="http://schemas.microsoft.com/office/word/2010/wordprocessingShape">
                    <wps:wsp>
                      <wps:cNvSpPr txBox="1"/>
                      <wps:spPr>
                        <a:xfrm>
                          <a:off x="0" y="0"/>
                          <a:ext cx="6142355" cy="2728569"/>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48" type="#_x0000_t202" style="width:483.65pt;height:2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40A66436" w14:textId="77777777" w:rsidR="00DC4B67" w:rsidRPr="00532D61" w:rsidRDefault="00DC4B67" w:rsidP="00DC4B67">
      <w:pPr>
        <w:ind w:firstLine="0"/>
      </w:pPr>
    </w:p>
    <w:p w14:paraId="4A5F551E" w14:textId="77777777" w:rsidR="00DC4B67" w:rsidRPr="00532D61" w:rsidRDefault="00DC4B67" w:rsidP="00DC4B67">
      <w:pPr>
        <w:pStyle w:val="Heading4"/>
      </w:pPr>
      <w:r w:rsidRPr="00532D61">
        <w:lastRenderedPageBreak/>
        <w:t xml:space="preserve">Changer </w:t>
      </w:r>
      <w:proofErr w:type="gramStart"/>
      <w:r w:rsidRPr="00532D61">
        <w:t>le statuts</w:t>
      </w:r>
      <w:proofErr w:type="gramEnd"/>
      <w:r w:rsidRPr="00532D61">
        <w:t xml:space="preserve"> d’un </w:t>
      </w:r>
      <w:proofErr w:type="spellStart"/>
      <w:r w:rsidRPr="00532D61">
        <w:t>model</w:t>
      </w:r>
      <w:proofErr w:type="spellEnd"/>
      <w:r w:rsidRPr="00532D61">
        <w:t xml:space="preserve"> de dimension de suivi</w:t>
      </w:r>
    </w:p>
    <w:p w14:paraId="46513026" w14:textId="77777777" w:rsidR="00DC4B67" w:rsidRPr="00532D61" w:rsidRDefault="00DC4B67" w:rsidP="00DC4B67">
      <w:r w:rsidRPr="00532D61">
        <w:rPr>
          <w:noProof/>
        </w:rPr>
        <mc:AlternateContent>
          <mc:Choice Requires="wps">
            <w:drawing>
              <wp:inline distT="0" distB="0" distL="0" distR="0" wp14:anchorId="0A858705" wp14:editId="3F99906D">
                <wp:extent cx="6142355" cy="2735249"/>
                <wp:effectExtent l="0" t="0" r="10795" b="27305"/>
                <wp:docPr id="1164661430" name="Text Box 8"/>
                <wp:cNvGraphicFramePr/>
                <a:graphic xmlns:a="http://schemas.openxmlformats.org/drawingml/2006/main">
                  <a:graphicData uri="http://schemas.microsoft.com/office/word/2010/wordprocessingShape">
                    <wps:wsp>
                      <wps:cNvSpPr txBox="1"/>
                      <wps:spPr>
                        <a:xfrm>
                          <a:off x="0" y="0"/>
                          <a:ext cx="6142355" cy="2735249"/>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49" type="#_x0000_t202" style="width:483.65pt;height:21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33B0E9E3" w14:textId="77777777" w:rsidR="00DC4B67" w:rsidRPr="00532D61" w:rsidRDefault="00DC4B67" w:rsidP="00DC4B67">
      <w:pPr>
        <w:pStyle w:val="Heading3"/>
      </w:pPr>
      <w:proofErr w:type="spellStart"/>
      <w:r w:rsidRPr="00532D61">
        <w:t>Purchase</w:t>
      </w:r>
      <w:proofErr w:type="spellEnd"/>
      <w:r w:rsidRPr="00532D61">
        <w:t xml:space="preserve"> </w:t>
      </w:r>
      <w:proofErr w:type="spellStart"/>
      <w:r w:rsidRPr="00532D61">
        <w:t>requisition</w:t>
      </w:r>
      <w:proofErr w:type="spellEnd"/>
    </w:p>
    <w:p w14:paraId="25097944" w14:textId="77777777" w:rsidR="00DC4B67" w:rsidRPr="00532D61" w:rsidRDefault="00DC4B67" w:rsidP="00DC4B67">
      <w:pPr>
        <w:pStyle w:val="Heading4"/>
      </w:pPr>
      <w:r w:rsidRPr="00532D61">
        <w:t>Ajout du statut "VALIDER" entre "BROUILLON" et "EN COURS DE RÉVISION"</w:t>
      </w:r>
    </w:p>
    <w:p w14:paraId="777DEA56" w14:textId="77777777" w:rsidR="00DC4B67" w:rsidRPr="00532D61" w:rsidRDefault="00DC4B67" w:rsidP="00DC4B67">
      <w:pPr>
        <w:pStyle w:val="Heading5"/>
        <w:rPr>
          <w:rFonts w:ascii="Times New Roman" w:hAnsi="Times New Roman"/>
          <w:sz w:val="24"/>
        </w:rPr>
      </w:pPr>
      <w:r w:rsidRPr="00532D61">
        <w:t>Contexte :</w:t>
      </w:r>
    </w:p>
    <w:p w14:paraId="3493CDC5" w14:textId="77777777" w:rsidR="00DC4B67" w:rsidRPr="00532D61" w:rsidRDefault="00DC4B67" w:rsidP="00DC4B67">
      <w:pPr>
        <w:pStyle w:val="NormalWeb"/>
        <w:rPr>
          <w:lang w:val="fr-FR"/>
        </w:rPr>
      </w:pPr>
      <w:r w:rsidRPr="00532D61">
        <w:rPr>
          <w:lang w:val="fr-FR"/>
        </w:rPr>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32D61" w:rsidRDefault="00DC4B67" w:rsidP="00DC4B67">
      <w:pPr>
        <w:pStyle w:val="Heading5"/>
        <w:rPr>
          <w:rFonts w:eastAsia="Times New Roman"/>
        </w:rPr>
      </w:pPr>
      <w:r w:rsidRPr="00532D61">
        <w:rPr>
          <w:rFonts w:eastAsia="Times New Roman"/>
        </w:rPr>
        <w:t>Implémentation technique :</w:t>
      </w:r>
    </w:p>
    <w:p w14:paraId="197F07CE" w14:textId="77777777" w:rsidR="00DC4B67" w:rsidRPr="00532D61" w:rsidRDefault="00DC4B67" w:rsidP="00DC4B67">
      <w:pPr>
        <w:pStyle w:val="NormalWeb"/>
        <w:numPr>
          <w:ilvl w:val="0"/>
          <w:numId w:val="51"/>
        </w:numPr>
        <w:rPr>
          <w:lang w:val="fr-FR"/>
        </w:rPr>
      </w:pPr>
      <w:r w:rsidRPr="00532D61">
        <w:rPr>
          <w:b/>
          <w:bCs/>
          <w:lang w:val="fr-FR"/>
        </w:rPr>
        <w:t>Mise à jour de l'</w:t>
      </w:r>
      <w:proofErr w:type="spellStart"/>
      <w:r w:rsidRPr="00532D61">
        <w:rPr>
          <w:b/>
          <w:bCs/>
          <w:lang w:val="fr-FR"/>
        </w:rPr>
        <w:t>enum</w:t>
      </w:r>
      <w:proofErr w:type="spellEnd"/>
      <w:r w:rsidRPr="00532D61">
        <w:rPr>
          <w:b/>
          <w:bCs/>
          <w:lang w:val="fr-FR"/>
        </w:rPr>
        <w:t xml:space="preserve"> des statuts</w:t>
      </w:r>
      <w:r w:rsidRPr="00532D61">
        <w:rPr>
          <w:lang w:val="fr-FR"/>
        </w:rPr>
        <w:t xml:space="preserve"> : Dans la base de données ou dans le code </w:t>
      </w:r>
      <w:proofErr w:type="spellStart"/>
      <w:r w:rsidRPr="00532D61">
        <w:rPr>
          <w:lang w:val="fr-FR"/>
        </w:rPr>
        <w:t>back-end</w:t>
      </w:r>
      <w:proofErr w:type="spellEnd"/>
      <w:r w:rsidRPr="00532D61">
        <w:rPr>
          <w:lang w:val="fr-FR"/>
        </w:rPr>
        <w:t xml:space="preserve"> (selon l'architecture choisie), j'ai ajouté une nouvelle valeur dans l'</w:t>
      </w:r>
      <w:proofErr w:type="spellStart"/>
      <w:r w:rsidRPr="00532D61">
        <w:rPr>
          <w:lang w:val="fr-FR"/>
        </w:rPr>
        <w:t>enum</w:t>
      </w:r>
      <w:proofErr w:type="spellEnd"/>
      <w:r w:rsidRPr="00532D61">
        <w:rPr>
          <w:lang w:val="fr-FR"/>
        </w:rPr>
        <w:t xml:space="preserve"> ou la table des statuts.</w:t>
      </w:r>
    </w:p>
    <w:p w14:paraId="395B30A5" w14:textId="77777777" w:rsidR="00DC4B67" w:rsidRPr="00532D61" w:rsidRDefault="00DC4B67" w:rsidP="00DC4B67">
      <w:pPr>
        <w:pStyle w:val="NormalWeb"/>
        <w:ind w:left="360"/>
        <w:rPr>
          <w:lang w:val="fr-FR"/>
        </w:rPr>
      </w:pPr>
      <w:r w:rsidRPr="00532D61">
        <w:rPr>
          <w:noProof/>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5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7A65F65D" w14:textId="77777777" w:rsidR="00DC4B67" w:rsidRPr="00532D61" w:rsidRDefault="00DC4B67" w:rsidP="00DC4B67">
      <w:pPr>
        <w:pStyle w:val="NormalWeb"/>
        <w:numPr>
          <w:ilvl w:val="0"/>
          <w:numId w:val="52"/>
        </w:numPr>
        <w:rPr>
          <w:lang w:val="fr-FR"/>
        </w:rPr>
      </w:pPr>
      <w:r w:rsidRPr="00532D61">
        <w:rPr>
          <w:b/>
          <w:bCs/>
          <w:lang w:val="fr-FR"/>
        </w:rPr>
        <w:t>Déplacement des vérifications métier</w:t>
      </w:r>
      <w:r w:rsidRPr="00532D61">
        <w:rPr>
          <w:lang w:val="fr-FR"/>
        </w:rPr>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34A9587A" w14:textId="77777777" w:rsidR="00DC4B67" w:rsidRPr="00532D61" w:rsidRDefault="00DC4B67" w:rsidP="00DC4B67">
      <w:pPr>
        <w:pStyle w:val="NormalWeb"/>
        <w:rPr>
          <w:lang w:val="fr-FR"/>
        </w:rPr>
      </w:pPr>
      <w:r w:rsidRPr="00532D61">
        <w:rPr>
          <w:noProof/>
          <w:lang w:val="fr-FR"/>
        </w:rPr>
        <w:lastRenderedPageBreak/>
        <mc:AlternateContent>
          <mc:Choice Requires="wps">
            <w:drawing>
              <wp:inline distT="0" distB="0" distL="0" distR="0" wp14:anchorId="38CC1C23" wp14:editId="096039BB">
                <wp:extent cx="6305384" cy="2592126"/>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92126"/>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504075" w:rsidRDefault="00DC4B67" w:rsidP="00DC4B67">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506F1F43" w14:textId="77777777" w:rsidR="00DC4B67" w:rsidRPr="00504075" w:rsidRDefault="00DC4B67" w:rsidP="00DC4B67">
                            <w:pPr>
                              <w:pStyle w:val="codesinipit"/>
                              <w:rPr>
                                <w:noProof/>
                              </w:rPr>
                            </w:pPr>
                          </w:p>
                          <w:p w14:paraId="520F1FC3" w14:textId="77777777" w:rsidR="00DC4B67" w:rsidRPr="00504075" w:rsidRDefault="00DC4B67" w:rsidP="00DC4B67">
                            <w:pPr>
                              <w:pStyle w:val="codesinipit"/>
                              <w:rPr>
                                <w:noProof/>
                              </w:rPr>
                            </w:pPr>
                            <w:r w:rsidRPr="00504075">
                              <w:rPr>
                                <w:noProof/>
                              </w:rPr>
                              <w:t>            }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51" type="#_x0000_t202" style="width:496.5pt;height:20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504075" w:rsidRDefault="00DC4B67" w:rsidP="00DC4B67">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506F1F43" w14:textId="77777777" w:rsidR="00DC4B67" w:rsidRPr="00504075" w:rsidRDefault="00DC4B67" w:rsidP="00DC4B67">
                      <w:pPr>
                        <w:pStyle w:val="codesinipit"/>
                        <w:rPr>
                          <w:noProof/>
                        </w:rPr>
                      </w:pPr>
                    </w:p>
                    <w:p w14:paraId="520F1FC3" w14:textId="77777777" w:rsidR="00DC4B67" w:rsidRPr="00504075" w:rsidRDefault="00DC4B67" w:rsidP="00DC4B67">
                      <w:pPr>
                        <w:pStyle w:val="codesinipit"/>
                        <w:rPr>
                          <w:noProof/>
                        </w:rPr>
                      </w:pPr>
                      <w:r w:rsidRPr="00504075">
                        <w:rPr>
                          <w:noProof/>
                        </w:rPr>
                        <w:t>            }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5FB4228D" w14:textId="77777777" w:rsidR="00DC4B67" w:rsidRPr="00532D61" w:rsidRDefault="00DC4B67" w:rsidP="00DC4B67">
      <w:pPr>
        <w:pStyle w:val="NormalWeb"/>
        <w:rPr>
          <w:lang w:val="fr-FR"/>
        </w:rPr>
      </w:pPr>
      <w:r w:rsidRPr="00532D61">
        <w:rPr>
          <w:noProof/>
          <w:lang w:val="fr-FR"/>
        </w:rPr>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582618B5"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488EC18D" w14:textId="77777777" w:rsidR="00DC4B67" w:rsidRPr="00EE3DE0" w:rsidRDefault="00DC4B67" w:rsidP="00DC4B67">
                            <w:pPr>
                              <w:pStyle w:val="codesinipit"/>
                              <w:rPr>
                                <w:noProof/>
                                <w:color w:val="6688CC"/>
                              </w:rPr>
                            </w:pPr>
                            <w:r w:rsidRPr="00EE3DE0">
                              <w:rPr>
                                <w:noProof/>
                                <w:color w:val="6688CC"/>
                              </w:rPr>
                              <w:t>                    }</w:t>
                            </w:r>
                          </w:p>
                          <w:p w14:paraId="27A42A59" w14:textId="77777777" w:rsidR="00DC4B67" w:rsidRPr="00EE3DE0" w:rsidRDefault="00DC4B67" w:rsidP="00DC4B67">
                            <w:pPr>
                              <w:pStyle w:val="codesinipit"/>
                              <w:rPr>
                                <w:noProof/>
                                <w:color w:val="6688CC"/>
                              </w:rPr>
                            </w:pPr>
                          </w:p>
                          <w:p w14:paraId="5FF94FED"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7A7C2EC1"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091AA56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5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582618B5"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488EC18D" w14:textId="77777777" w:rsidR="00DC4B67" w:rsidRPr="00EE3DE0" w:rsidRDefault="00DC4B67" w:rsidP="00DC4B67">
                      <w:pPr>
                        <w:pStyle w:val="codesinipit"/>
                        <w:rPr>
                          <w:noProof/>
                          <w:color w:val="6688CC"/>
                        </w:rPr>
                      </w:pPr>
                      <w:r w:rsidRPr="00EE3DE0">
                        <w:rPr>
                          <w:noProof/>
                          <w:color w:val="6688CC"/>
                        </w:rPr>
                        <w:t>                    }</w:t>
                      </w:r>
                    </w:p>
                    <w:p w14:paraId="27A42A59" w14:textId="77777777" w:rsidR="00DC4B67" w:rsidRPr="00EE3DE0" w:rsidRDefault="00DC4B67" w:rsidP="00DC4B67">
                      <w:pPr>
                        <w:pStyle w:val="codesinipit"/>
                        <w:rPr>
                          <w:noProof/>
                          <w:color w:val="6688CC"/>
                        </w:rPr>
                      </w:pPr>
                    </w:p>
                    <w:p w14:paraId="5FF94FED"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7A7C2EC1"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091AA56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1C9E5A16" w14:textId="77777777" w:rsidR="00DC4B67" w:rsidRPr="00532D61" w:rsidRDefault="00DC4B67" w:rsidP="00DC4B67">
      <w:pPr>
        <w:pStyle w:val="NormalWeb"/>
        <w:numPr>
          <w:ilvl w:val="0"/>
          <w:numId w:val="52"/>
        </w:numPr>
        <w:rPr>
          <w:lang w:val="fr-FR"/>
        </w:rPr>
      </w:pPr>
      <w:r w:rsidRPr="00532D61">
        <w:rPr>
          <w:b/>
          <w:bCs/>
          <w:lang w:val="fr-FR"/>
        </w:rPr>
        <w:t>Logique de changement de statut</w:t>
      </w:r>
      <w:r w:rsidRPr="00532D61">
        <w:rPr>
          <w:lang w:val="fr-FR"/>
        </w:rPr>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01F2AFD3" w14:textId="77777777" w:rsidR="00DC4B67" w:rsidRPr="00532D61" w:rsidRDefault="00DC4B67" w:rsidP="00DC4B67">
      <w:pPr>
        <w:pStyle w:val="NormalWeb"/>
        <w:ind w:left="360"/>
        <w:rPr>
          <w:lang w:val="fr-FR"/>
        </w:rPr>
      </w:pPr>
      <w:r w:rsidRPr="00532D61">
        <w:rPr>
          <w:noProof/>
          <w:lang w:val="fr-FR"/>
        </w:rPr>
        <w:lastRenderedPageBreak/>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460F12" w:rsidRDefault="00DC4B67" w:rsidP="00DC4B67">
                            <w:pPr>
                              <w:pStyle w:val="codesinipit"/>
                              <w:rPr>
                                <w:noProof/>
                                <w:color w:val="6688CC"/>
                              </w:rPr>
                            </w:pPr>
                            <w:r w:rsidRPr="00460F12">
                              <w:rPr>
                                <w:noProof/>
                                <w:color w:val="6688CC"/>
                              </w:rPr>
                              <w:t xml:space="preserve">        </w:t>
                            </w:r>
                            <w:r w:rsidRPr="00460F12">
                              <w:rPr>
                                <w:noProof/>
                                <w:color w:val="384887"/>
                              </w:rPr>
                              <w:t>// -----------------&gt;&gt;&gt; lancer la révision pour la DA.</w:t>
                            </w:r>
                          </w:p>
                          <w:p w14:paraId="35A436E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49BC81A2" w14:textId="77777777" w:rsidR="00DC4B67" w:rsidRPr="00460F12" w:rsidRDefault="00DC4B67" w:rsidP="00DC4B67">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460F12" w:rsidRDefault="00DC4B67" w:rsidP="00DC4B67">
                            <w:pPr>
                              <w:pStyle w:val="codesinipit"/>
                              <w:rPr>
                                <w:noProof/>
                                <w:color w:val="6688CC"/>
                              </w:rPr>
                            </w:pPr>
                            <w:r w:rsidRPr="00460F12">
                              <w:rPr>
                                <w:noProof/>
                                <w:color w:val="6688CC"/>
                              </w:rPr>
                              <w:t>            }</w:t>
                            </w:r>
                          </w:p>
                          <w:p w14:paraId="7C240829" w14:textId="77777777" w:rsidR="00DC4B67" w:rsidRPr="00460F12" w:rsidRDefault="00DC4B67" w:rsidP="00DC4B67">
                            <w:pPr>
                              <w:pStyle w:val="codesinipit"/>
                              <w:rPr>
                                <w:noProof/>
                                <w:color w:val="6688CC"/>
                              </w:rPr>
                            </w:pPr>
                            <w:r w:rsidRPr="00460F12">
                              <w:rPr>
                                <w:noProof/>
                                <w:color w:val="6688CC"/>
                              </w:rPr>
                              <w:t>        }</w:t>
                            </w:r>
                            <w:r w:rsidRPr="00460F12">
                              <w:rPr>
                                <w:noProof/>
                              </w:rPr>
                              <w:t>else</w:t>
                            </w:r>
                            <w:r w:rsidRPr="00460F12">
                              <w:rPr>
                                <w:noProof/>
                                <w:color w:val="6688CC"/>
                              </w:rPr>
                              <w:t>{</w:t>
                            </w:r>
                          </w:p>
                          <w:p w14:paraId="0D59FCD7"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504585F7" w14:textId="77777777" w:rsidR="00DC4B67" w:rsidRPr="00460F12" w:rsidRDefault="00DC4B67" w:rsidP="00DC4B67">
                            <w:pPr>
                              <w:pStyle w:val="codesinipit"/>
                              <w:rPr>
                                <w:noProof/>
                                <w:color w:val="6688CC"/>
                              </w:rPr>
                            </w:pPr>
                            <w:r w:rsidRPr="00460F12">
                              <w:rPr>
                                <w:noProof/>
                                <w:color w:val="6688CC"/>
                              </w:rPr>
                              <w:t>        }</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5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460F12" w:rsidRDefault="00DC4B67" w:rsidP="00DC4B67">
                      <w:pPr>
                        <w:pStyle w:val="codesinipit"/>
                        <w:rPr>
                          <w:noProof/>
                          <w:color w:val="6688CC"/>
                        </w:rPr>
                      </w:pPr>
                      <w:r w:rsidRPr="00460F12">
                        <w:rPr>
                          <w:noProof/>
                          <w:color w:val="6688CC"/>
                        </w:rPr>
                        <w:t xml:space="preserve">        </w:t>
                      </w:r>
                      <w:r w:rsidRPr="00460F12">
                        <w:rPr>
                          <w:noProof/>
                          <w:color w:val="384887"/>
                        </w:rPr>
                        <w:t>// -----------------&gt;&gt;&gt; lancer la révision pour la DA.</w:t>
                      </w:r>
                    </w:p>
                    <w:p w14:paraId="35A436E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49BC81A2" w14:textId="77777777" w:rsidR="00DC4B67" w:rsidRPr="00460F12" w:rsidRDefault="00DC4B67" w:rsidP="00DC4B67">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460F12" w:rsidRDefault="00DC4B67" w:rsidP="00DC4B67">
                      <w:pPr>
                        <w:pStyle w:val="codesinipit"/>
                        <w:rPr>
                          <w:noProof/>
                          <w:color w:val="6688CC"/>
                        </w:rPr>
                      </w:pPr>
                      <w:r w:rsidRPr="00460F12">
                        <w:rPr>
                          <w:noProof/>
                          <w:color w:val="6688CC"/>
                        </w:rPr>
                        <w:t>            }</w:t>
                      </w:r>
                    </w:p>
                    <w:p w14:paraId="7C240829" w14:textId="77777777" w:rsidR="00DC4B67" w:rsidRPr="00460F12" w:rsidRDefault="00DC4B67" w:rsidP="00DC4B67">
                      <w:pPr>
                        <w:pStyle w:val="codesinipit"/>
                        <w:rPr>
                          <w:noProof/>
                          <w:color w:val="6688CC"/>
                        </w:rPr>
                      </w:pPr>
                      <w:r w:rsidRPr="00460F12">
                        <w:rPr>
                          <w:noProof/>
                          <w:color w:val="6688CC"/>
                        </w:rPr>
                        <w:t>        }</w:t>
                      </w:r>
                      <w:r w:rsidRPr="00460F12">
                        <w:rPr>
                          <w:noProof/>
                        </w:rPr>
                        <w:t>else</w:t>
                      </w:r>
                      <w:r w:rsidRPr="00460F12">
                        <w:rPr>
                          <w:noProof/>
                          <w:color w:val="6688CC"/>
                        </w:rPr>
                        <w:t>{</w:t>
                      </w:r>
                    </w:p>
                    <w:p w14:paraId="0D59FCD7"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504585F7" w14:textId="77777777" w:rsidR="00DC4B67" w:rsidRPr="00460F12" w:rsidRDefault="00DC4B67" w:rsidP="00DC4B67">
                      <w:pPr>
                        <w:pStyle w:val="codesinipit"/>
                        <w:rPr>
                          <w:noProof/>
                          <w:color w:val="6688CC"/>
                        </w:rPr>
                      </w:pPr>
                      <w:r w:rsidRPr="00460F12">
                        <w:rPr>
                          <w:noProof/>
                          <w:color w:val="6688CC"/>
                        </w:rPr>
                        <w:t>        }</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564FDD1C" w14:textId="77777777" w:rsidR="00DC4B67" w:rsidRPr="00532D61" w:rsidRDefault="00DC4B67" w:rsidP="00DC4B67">
      <w:pPr>
        <w:pStyle w:val="Heading4"/>
        <w:rPr>
          <w:rFonts w:ascii="Times New Roman" w:hAnsi="Times New Roman"/>
          <w:sz w:val="27"/>
        </w:rPr>
      </w:pPr>
      <w:r w:rsidRPr="00532D61">
        <w:t xml:space="preserve">4. </w:t>
      </w:r>
      <w:r w:rsidRPr="00532D61">
        <w:rPr>
          <w:rStyle w:val="Strong"/>
        </w:rPr>
        <w:t>Clôture des DA avec gestion des lignes</w:t>
      </w:r>
    </w:p>
    <w:p w14:paraId="50E26280" w14:textId="77777777" w:rsidR="00DC4B67" w:rsidRPr="00532D61" w:rsidRDefault="00DC4B67" w:rsidP="00DC4B67">
      <w:pPr>
        <w:pStyle w:val="Heading5"/>
      </w:pPr>
      <w:r w:rsidRPr="00532D61">
        <w:t>Contexte :</w:t>
      </w:r>
    </w:p>
    <w:p w14:paraId="17E9A57D" w14:textId="77777777" w:rsidR="00DC4B67" w:rsidRPr="00532D61" w:rsidRDefault="00DC4B67" w:rsidP="00DC4B67">
      <w:pPr>
        <w:pStyle w:val="NormalWeb"/>
        <w:rPr>
          <w:lang w:val="fr-FR"/>
        </w:rPr>
      </w:pPr>
      <w:r w:rsidRPr="00532D61">
        <w:rPr>
          <w:lang w:val="fr-FR"/>
        </w:rPr>
        <w:t>Une DA ne peut être clôturée que si toutes ses lignes sont soit clôturées, soit rejetées. Cela garantit que le processus est complet avant la finalisation.</w:t>
      </w:r>
    </w:p>
    <w:p w14:paraId="797E6FD8" w14:textId="77777777" w:rsidR="00DC4B67" w:rsidRPr="00532D61" w:rsidRDefault="00DC4B67" w:rsidP="00DC4B67">
      <w:pPr>
        <w:pStyle w:val="Heading5"/>
      </w:pPr>
      <w:r w:rsidRPr="00532D61">
        <w:t>Implémentation technique :</w:t>
      </w:r>
    </w:p>
    <w:p w14:paraId="02959D98" w14:textId="77777777" w:rsidR="00DC4B67" w:rsidRPr="00532D61" w:rsidRDefault="00DC4B67" w:rsidP="00DC4B67">
      <w:pPr>
        <w:pStyle w:val="NormalWeb"/>
        <w:numPr>
          <w:ilvl w:val="0"/>
          <w:numId w:val="53"/>
        </w:numPr>
        <w:spacing w:line="240" w:lineRule="auto"/>
        <w:rPr>
          <w:lang w:val="fr-FR"/>
        </w:rPr>
      </w:pPr>
      <w:r w:rsidRPr="00532D61">
        <w:rPr>
          <w:rStyle w:val="Strong"/>
          <w:rFonts w:eastAsia="Calibri"/>
          <w:lang w:val="fr-FR"/>
        </w:rPr>
        <w:t>Vérification des lignes</w:t>
      </w:r>
      <w:r w:rsidRPr="00532D61">
        <w:rPr>
          <w:lang w:val="fr-FR"/>
        </w:rPr>
        <w:t xml:space="preserve"> : Avant de permettre la clôture d'une DA, j'ai implémenté une vérification qui s’assure que toutes les lignes sont soit en statut « CLÔTURÉ » soit en statut « REJETÉ ».</w:t>
      </w:r>
    </w:p>
    <w:p w14:paraId="40CB87E4" w14:textId="77777777" w:rsidR="00DC4B67" w:rsidRPr="00532D61" w:rsidRDefault="00DC4B67" w:rsidP="00DC4B67">
      <w:pPr>
        <w:pStyle w:val="NormalWeb"/>
        <w:spacing w:line="240" w:lineRule="auto"/>
        <w:rPr>
          <w:lang w:val="fr-FR"/>
        </w:rPr>
      </w:pPr>
      <w:r w:rsidRPr="00532D61">
        <w:rPr>
          <w:noProof/>
          <w:lang w:val="fr-FR"/>
        </w:rPr>
        <w:lastRenderedPageBreak/>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7428A6" w:rsidRDefault="00DC4B67" w:rsidP="00DC4B67">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427B3B1C"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0C978A26" w14:textId="77777777" w:rsidR="00DC4B67" w:rsidRPr="007428A6" w:rsidRDefault="00DC4B67" w:rsidP="00DC4B67">
                            <w:pPr>
                              <w:pStyle w:val="codesinipit"/>
                              <w:rPr>
                                <w:noProof/>
                                <w:color w:val="6688CC"/>
                              </w:rPr>
                            </w:pPr>
                            <w:r w:rsidRPr="007428A6">
                              <w:rPr>
                                <w:noProof/>
                                <w:color w:val="6688CC"/>
                              </w:rPr>
                              <w:t>                }</w:t>
                            </w:r>
                          </w:p>
                          <w:p w14:paraId="2C9B99A4" w14:textId="77777777" w:rsidR="00DC4B67" w:rsidRPr="007428A6" w:rsidRDefault="00DC4B67" w:rsidP="00DC4B67">
                            <w:pPr>
                              <w:pStyle w:val="codesinipit"/>
                              <w:rPr>
                                <w:noProof/>
                                <w:color w:val="6688CC"/>
                              </w:rPr>
                            </w:pPr>
                            <w:r w:rsidRPr="007428A6">
                              <w:rPr>
                                <w:noProof/>
                                <w:color w:val="6688CC"/>
                              </w:rPr>
                              <w:t>            })</w:t>
                            </w:r>
                          </w:p>
                          <w:p w14:paraId="6861E724"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0EED439F"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3F47E1AF" w14:textId="77777777" w:rsidR="00DC4B67" w:rsidRPr="007428A6" w:rsidRDefault="00DC4B67" w:rsidP="00DC4B67">
                            <w:pPr>
                              <w:pStyle w:val="codesinipit"/>
                              <w:rPr>
                                <w:noProof/>
                                <w:color w:val="6688CC"/>
                              </w:rPr>
                            </w:pPr>
                            <w:r w:rsidRPr="007428A6">
                              <w:rPr>
                                <w:noProof/>
                                <w:color w:val="6688CC"/>
                              </w:rPr>
                              <w:t>            });</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5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7428A6" w:rsidRDefault="00DC4B67" w:rsidP="00DC4B67">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427B3B1C"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0C978A26" w14:textId="77777777" w:rsidR="00DC4B67" w:rsidRPr="007428A6" w:rsidRDefault="00DC4B67" w:rsidP="00DC4B67">
                      <w:pPr>
                        <w:pStyle w:val="codesinipit"/>
                        <w:rPr>
                          <w:noProof/>
                          <w:color w:val="6688CC"/>
                        </w:rPr>
                      </w:pPr>
                      <w:r w:rsidRPr="007428A6">
                        <w:rPr>
                          <w:noProof/>
                          <w:color w:val="6688CC"/>
                        </w:rPr>
                        <w:t>                }</w:t>
                      </w:r>
                    </w:p>
                    <w:p w14:paraId="2C9B99A4" w14:textId="77777777" w:rsidR="00DC4B67" w:rsidRPr="007428A6" w:rsidRDefault="00DC4B67" w:rsidP="00DC4B67">
                      <w:pPr>
                        <w:pStyle w:val="codesinipit"/>
                        <w:rPr>
                          <w:noProof/>
                          <w:color w:val="6688CC"/>
                        </w:rPr>
                      </w:pPr>
                      <w:r w:rsidRPr="007428A6">
                        <w:rPr>
                          <w:noProof/>
                          <w:color w:val="6688CC"/>
                        </w:rPr>
                        <w:t>            })</w:t>
                      </w:r>
                    </w:p>
                    <w:p w14:paraId="6861E724"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0EED439F"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3F47E1AF" w14:textId="77777777" w:rsidR="00DC4B67" w:rsidRPr="007428A6" w:rsidRDefault="00DC4B67" w:rsidP="00DC4B67">
                      <w:pPr>
                        <w:pStyle w:val="codesinipit"/>
                        <w:rPr>
                          <w:noProof/>
                          <w:color w:val="6688CC"/>
                        </w:rPr>
                      </w:pPr>
                      <w:r w:rsidRPr="007428A6">
                        <w:rPr>
                          <w:noProof/>
                          <w:color w:val="6688CC"/>
                        </w:rPr>
                        <w:t>            });</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5B290E18" w14:textId="77777777" w:rsidR="00DC4B67" w:rsidRPr="00532D61" w:rsidRDefault="00DC4B67" w:rsidP="00DC4B67">
      <w:pPr>
        <w:pStyle w:val="Heading2"/>
      </w:pPr>
      <w:r w:rsidRPr="00532D61">
        <w:t>Tests</w:t>
      </w:r>
    </w:p>
    <w:p w14:paraId="510E9E83" w14:textId="77777777" w:rsidR="00DC4B67" w:rsidRPr="00532D61" w:rsidRDefault="00DC4B67" w:rsidP="00DC4B67">
      <w:pPr>
        <w:pStyle w:val="Heading3"/>
      </w:pPr>
      <w:r w:rsidRPr="00532D61">
        <w:t xml:space="preserve">Test et </w:t>
      </w:r>
      <w:proofErr w:type="spellStart"/>
      <w:r w:rsidRPr="00532D61">
        <w:t>Mocking</w:t>
      </w:r>
      <w:proofErr w:type="spellEnd"/>
      <w:r w:rsidRPr="00532D61">
        <w:t xml:space="preserve"> pour le Frontend</w:t>
      </w:r>
    </w:p>
    <w:p w14:paraId="38E3E1BB" w14:textId="77777777" w:rsidR="00DC4B67" w:rsidRPr="00532D61" w:rsidRDefault="00DC4B67" w:rsidP="00DC4B67">
      <w:r w:rsidRPr="00532D61">
        <w:t xml:space="preserve">Afin de faciliter le développement et le test du frontend de notre application sans dépendre d'un backend en cours de développement, nous avons opté pour l'utilisation de Mockoon, un outil de simulation de serveurs REST API. Mockoon nous a permis de créer des environnements de </w:t>
      </w:r>
      <w:proofErr w:type="spellStart"/>
      <w:r w:rsidRPr="00532D61">
        <w:t>mock</w:t>
      </w:r>
      <w:proofErr w:type="spellEnd"/>
      <w:r w:rsidRPr="00532D61">
        <w:t xml:space="preserve"> avec des </w:t>
      </w:r>
      <w:proofErr w:type="spellStart"/>
      <w:r w:rsidRPr="00532D61">
        <w:t>endpoints</w:t>
      </w:r>
      <w:proofErr w:type="spellEnd"/>
      <w:r w:rsidRPr="00532D61">
        <w:t xml:space="preserve"> qui renvoient des données factices (fake data), ce qui s'est avéré essentiel pour valider le bon fonctionnement des appels API dans le frontend sans nécessiter un backend fonctionnel.</w:t>
      </w:r>
    </w:p>
    <w:p w14:paraId="19578A1E" w14:textId="77777777" w:rsidR="00DC4B67" w:rsidRPr="00532D61" w:rsidRDefault="00DC4B67" w:rsidP="00DC4B67">
      <w:pPr>
        <w:rPr>
          <w:b/>
          <w:bCs/>
        </w:rPr>
      </w:pPr>
      <w:r w:rsidRPr="00532D61">
        <w:rPr>
          <w:b/>
          <w:bCs/>
        </w:rPr>
        <w:t>Processus de création de l'environnement Mockoon</w:t>
      </w:r>
    </w:p>
    <w:p w14:paraId="4E5A69CE" w14:textId="77777777" w:rsidR="00DC4B67" w:rsidRPr="00532D61" w:rsidRDefault="00DC4B67" w:rsidP="00DC4B67">
      <w:pPr>
        <w:numPr>
          <w:ilvl w:val="0"/>
          <w:numId w:val="54"/>
        </w:numPr>
        <w:spacing w:before="60" w:after="90"/>
      </w:pPr>
      <w:r w:rsidRPr="00532D61">
        <w:rPr>
          <w:b/>
          <w:bCs/>
        </w:rPr>
        <w:t xml:space="preserve">Création des </w:t>
      </w:r>
      <w:proofErr w:type="spellStart"/>
      <w:r w:rsidRPr="00532D61">
        <w:rPr>
          <w:b/>
          <w:bCs/>
        </w:rPr>
        <w:t>endpoints</w:t>
      </w:r>
      <w:proofErr w:type="spellEnd"/>
      <w:r w:rsidRPr="00532D61">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32D61" w:rsidRDefault="00DC4B67" w:rsidP="00DC4B67">
      <w:pPr>
        <w:numPr>
          <w:ilvl w:val="0"/>
          <w:numId w:val="54"/>
        </w:numPr>
        <w:spacing w:before="60" w:after="90"/>
      </w:pPr>
      <w:r w:rsidRPr="00532D61">
        <w:rPr>
          <w:b/>
          <w:bCs/>
        </w:rPr>
        <w:t>Configuration des données factices</w:t>
      </w:r>
      <w:r w:rsidRPr="00532D61">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77777777" w:rsidR="00DC4B67" w:rsidRPr="00532D61" w:rsidRDefault="00DC4B67" w:rsidP="00DC4B67">
      <w:pPr>
        <w:numPr>
          <w:ilvl w:val="0"/>
          <w:numId w:val="54"/>
        </w:numPr>
        <w:spacing w:before="60" w:after="90"/>
      </w:pPr>
      <w:r w:rsidRPr="00532D61">
        <w:rPr>
          <w:b/>
          <w:bCs/>
        </w:rPr>
        <w:t xml:space="preserve">Tests avec le frontend </w:t>
      </w:r>
      <w:proofErr w:type="spellStart"/>
      <w:r w:rsidRPr="00532D61">
        <w:rPr>
          <w:b/>
          <w:bCs/>
        </w:rPr>
        <w:t>Angular</w:t>
      </w:r>
      <w:proofErr w:type="spellEnd"/>
      <w:r w:rsidRPr="00532D61">
        <w:t xml:space="preserve"> : Une fois les API simulées configurées, nous avons intégré Mockoon au processus de développement du frontend. Grâce à l’intégration des </w:t>
      </w:r>
      <w:proofErr w:type="spellStart"/>
      <w:r w:rsidRPr="00532D61">
        <w:t>endpoints</w:t>
      </w:r>
      <w:proofErr w:type="spellEnd"/>
      <w:r w:rsidRPr="00532D61">
        <w:t xml:space="preserve"> </w:t>
      </w:r>
      <w:proofErr w:type="spellStart"/>
      <w:r w:rsidRPr="00532D61">
        <w:t>mockés</w:t>
      </w:r>
      <w:proofErr w:type="spellEnd"/>
      <w:r w:rsidRPr="00532D61">
        <w:t xml:space="preserve">, nous avons pu tester l’intégralité des composants du frontend en simulant les requêtes API. Cela a permis de </w:t>
      </w:r>
      <w:r w:rsidRPr="00532D61">
        <w:lastRenderedPageBreak/>
        <w:t>vérifier la gestion des données reçues, le traitement des erreurs, et l'affichage des informations sans attendre que le backend soit complètement implémenté.</w:t>
      </w:r>
    </w:p>
    <w:p w14:paraId="2A3D7B8B" w14:textId="77777777" w:rsidR="00DC4B67" w:rsidRPr="00532D61" w:rsidRDefault="00DC4B67" w:rsidP="00DC4B67">
      <w:pPr>
        <w:rPr>
          <w:b/>
          <w:bCs/>
        </w:rPr>
      </w:pPr>
      <w:r w:rsidRPr="00532D61">
        <w:rPr>
          <w:b/>
          <w:bCs/>
        </w:rPr>
        <w:t>L'utilisation de Mockoon s’est avérée très utile pour :</w:t>
      </w:r>
    </w:p>
    <w:p w14:paraId="13B94C7B" w14:textId="77777777" w:rsidR="00DC4B67" w:rsidRPr="00532D61" w:rsidRDefault="00DC4B67" w:rsidP="00DC4B67">
      <w:pPr>
        <w:numPr>
          <w:ilvl w:val="0"/>
          <w:numId w:val="55"/>
        </w:numPr>
        <w:spacing w:before="60" w:after="90"/>
      </w:pPr>
      <w:r w:rsidRPr="00532D61">
        <w:rPr>
          <w:b/>
          <w:bCs/>
        </w:rPr>
        <w:t>Accélérer le développement du frontend</w:t>
      </w:r>
      <w:r w:rsidRPr="00532D61">
        <w:t xml:space="preserve"> : en simulant des API fonctionnelles, il a été possible de développer des fonctionnalités frontales de manière indépendante du backend.</w:t>
      </w:r>
    </w:p>
    <w:p w14:paraId="46B7BB03" w14:textId="77777777" w:rsidR="00DC4B67" w:rsidRPr="00532D61" w:rsidRDefault="00DC4B67" w:rsidP="00DC4B67">
      <w:pPr>
        <w:numPr>
          <w:ilvl w:val="0"/>
          <w:numId w:val="55"/>
        </w:numPr>
        <w:spacing w:before="60" w:after="90"/>
      </w:pPr>
      <w:r w:rsidRPr="00532D61">
        <w:rPr>
          <w:b/>
          <w:bCs/>
        </w:rPr>
        <w:t>Tests unitaires et de bout en bout</w:t>
      </w:r>
      <w:r w:rsidRPr="00532D61">
        <w:t xml:space="preserve"> : les données </w:t>
      </w:r>
      <w:proofErr w:type="spellStart"/>
      <w:r w:rsidRPr="00532D61">
        <w:t>mockées</w:t>
      </w:r>
      <w:proofErr w:type="spellEnd"/>
      <w:r w:rsidRPr="00532D61">
        <w:t xml:space="preserve"> nous ont permis de réaliser des tests unitaires et des tests end-to-end sur les composants du frontend.</w:t>
      </w:r>
    </w:p>
    <w:p w14:paraId="118E4200" w14:textId="77777777" w:rsidR="00DC4B67" w:rsidRPr="00532D61" w:rsidRDefault="00DC4B67" w:rsidP="00DC4B67">
      <w:pPr>
        <w:rPr>
          <w:b/>
          <w:bCs/>
        </w:rPr>
      </w:pPr>
      <w:r w:rsidRPr="00532D61">
        <w:rPr>
          <w:b/>
          <w:bCs/>
        </w:rPr>
        <w:t>Exemple de configuration de Mockoon</w:t>
      </w:r>
    </w:p>
    <w:p w14:paraId="1986C0A9" w14:textId="77777777" w:rsidR="00DC4B67" w:rsidRPr="00532D61" w:rsidRDefault="00DC4B67" w:rsidP="00DC4B67">
      <w:r w:rsidRPr="00532D61">
        <w:t xml:space="preserve">Voici un exemple de configuration d'un </w:t>
      </w:r>
      <w:proofErr w:type="spellStart"/>
      <w:r w:rsidRPr="00532D61">
        <w:t>endpoint</w:t>
      </w:r>
      <w:proofErr w:type="spellEnd"/>
      <w:r w:rsidRPr="00532D61">
        <w:t xml:space="preserve"> de Mockoon pour simuler l'obtention d'une liste de produits :</w:t>
      </w:r>
    </w:p>
    <w:p w14:paraId="6199D1E2" w14:textId="77777777" w:rsidR="00DC4B67" w:rsidRPr="00532D61" w:rsidRDefault="00DC4B67" w:rsidP="00DC4B67">
      <w:r w:rsidRPr="00532D61">
        <w:rPr>
          <w:noProof/>
        </w:rPr>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4"/>
                    <a:stretch>
                      <a:fillRect/>
                    </a:stretch>
                  </pic:blipFill>
                  <pic:spPr>
                    <a:xfrm>
                      <a:off x="0" y="0"/>
                      <a:ext cx="6188710" cy="3479165"/>
                    </a:xfrm>
                    <a:prstGeom prst="rect">
                      <a:avLst/>
                    </a:prstGeom>
                  </pic:spPr>
                </pic:pic>
              </a:graphicData>
            </a:graphic>
          </wp:inline>
        </w:drawing>
      </w:r>
    </w:p>
    <w:p w14:paraId="6515B7AC" w14:textId="77777777" w:rsidR="00DC4B67" w:rsidRPr="00532D61" w:rsidRDefault="00DC4B67" w:rsidP="00DC4B67">
      <w:r w:rsidRPr="00532D61">
        <w:t xml:space="preserve">Cette capture d'écran montre l'interface de </w:t>
      </w:r>
      <w:r w:rsidRPr="00532D61">
        <w:rPr>
          <w:b/>
          <w:bCs/>
        </w:rPr>
        <w:t>Mockoon</w:t>
      </w:r>
      <w:r w:rsidRPr="00532D61">
        <w:t xml:space="preserve">, un outil utilisé pour simuler des serveurs REST API localement. Le route affichée est </w:t>
      </w:r>
      <w:r w:rsidRPr="00532D61">
        <w:rPr>
          <w:b/>
          <w:bCs/>
        </w:rPr>
        <w:t>/items/</w:t>
      </w:r>
      <w:proofErr w:type="spellStart"/>
      <w:r w:rsidRPr="00532D61">
        <w:rPr>
          <w:b/>
          <w:bCs/>
        </w:rPr>
        <w:t>receivingJournal</w:t>
      </w:r>
      <w:proofErr w:type="spellEnd"/>
      <w:r w:rsidRPr="00532D61">
        <w:t xml:space="preserve"> avec une méthode </w:t>
      </w:r>
      <w:r w:rsidRPr="00532D61">
        <w:rPr>
          <w:b/>
          <w:bCs/>
        </w:rPr>
        <w:t>POST</w:t>
      </w:r>
      <w:r w:rsidRPr="00532D61">
        <w:t>.</w:t>
      </w:r>
    </w:p>
    <w:p w14:paraId="0D3422E5" w14:textId="77777777" w:rsidR="00DC4B67" w:rsidRPr="00532D61" w:rsidRDefault="00DC4B67" w:rsidP="00DC4B67">
      <w:pPr>
        <w:pStyle w:val="ListParagraph"/>
        <w:numPr>
          <w:ilvl w:val="0"/>
          <w:numId w:val="52"/>
        </w:numPr>
        <w:rPr>
          <w:b/>
          <w:bCs/>
        </w:rPr>
      </w:pPr>
      <w:r w:rsidRPr="00532D61">
        <w:rPr>
          <w:b/>
          <w:bCs/>
        </w:rPr>
        <w:t>Route /items/</w:t>
      </w:r>
      <w:proofErr w:type="spellStart"/>
      <w:r w:rsidRPr="00532D61">
        <w:rPr>
          <w:b/>
          <w:bCs/>
        </w:rPr>
        <w:t>receivingJournal</w:t>
      </w:r>
      <w:proofErr w:type="spellEnd"/>
      <w:r w:rsidRPr="00532D61">
        <w:rPr>
          <w:b/>
          <w:bCs/>
        </w:rPr>
        <w:t xml:space="preserve"> :</w:t>
      </w:r>
    </w:p>
    <w:p w14:paraId="242B63C4" w14:textId="77777777" w:rsidR="00DC4B67" w:rsidRPr="00532D61" w:rsidRDefault="00DC4B67" w:rsidP="00DC4B67">
      <w:pPr>
        <w:pStyle w:val="ListParagraph"/>
        <w:numPr>
          <w:ilvl w:val="0"/>
          <w:numId w:val="52"/>
        </w:numPr>
      </w:pPr>
      <w:r w:rsidRPr="00532D61">
        <w:rPr>
          <w:b/>
          <w:bCs/>
        </w:rPr>
        <w:t>Statut de réponse :</w:t>
      </w:r>
      <w:r w:rsidRPr="00532D61">
        <w:t xml:space="preserve"> La réponse HTTP est configurée pour renvoyer un statut 200 OK, ce qui signifie que la requête POST est réussie.</w:t>
      </w:r>
    </w:p>
    <w:p w14:paraId="2F9F0F00" w14:textId="77777777" w:rsidR="00DC4B67" w:rsidRPr="00532D61" w:rsidRDefault="00DC4B67" w:rsidP="00DC4B67">
      <w:pPr>
        <w:pStyle w:val="ListParagraph"/>
        <w:numPr>
          <w:ilvl w:val="0"/>
          <w:numId w:val="52"/>
        </w:numPr>
      </w:pPr>
      <w:r w:rsidRPr="00532D61">
        <w:rPr>
          <w:b/>
          <w:bCs/>
        </w:rPr>
        <w:t>Corps de la réponse :</w:t>
      </w:r>
      <w:r w:rsidRPr="00532D61">
        <w:t xml:space="preserve"> Le corps de la réponse est formaté en JSON et utilise des modèles pour générer des données factices dynamiques.</w:t>
      </w:r>
    </w:p>
    <w:p w14:paraId="040F40B4" w14:textId="77777777" w:rsidR="00DC4B67" w:rsidRPr="00532D61" w:rsidRDefault="00DC4B67" w:rsidP="00DC4B67">
      <w:pPr>
        <w:pStyle w:val="ListParagraph"/>
        <w:numPr>
          <w:ilvl w:val="0"/>
          <w:numId w:val="52"/>
        </w:numPr>
      </w:pPr>
      <w:r w:rsidRPr="00532D61">
        <w:t>La structure utilise la syntaxe de Mockoon avec la fonctionnalité {{</w:t>
      </w:r>
      <w:proofErr w:type="spellStart"/>
      <w:r w:rsidRPr="00532D61">
        <w:t>repeat</w:t>
      </w:r>
      <w:proofErr w:type="spellEnd"/>
      <w:r w:rsidRPr="00532D61">
        <w:t xml:space="preserve"> 5000}}, qui permet de générer 5000 entrées dans la réponse.</w:t>
      </w:r>
    </w:p>
    <w:p w14:paraId="5831FABA" w14:textId="77777777" w:rsidR="00DC4B67" w:rsidRPr="00532D61" w:rsidRDefault="00DC4B67" w:rsidP="00DC4B67">
      <w:pPr>
        <w:pStyle w:val="ListParagraph"/>
        <w:numPr>
          <w:ilvl w:val="0"/>
          <w:numId w:val="52"/>
        </w:numPr>
        <w:rPr>
          <w:b/>
          <w:bCs/>
        </w:rPr>
      </w:pPr>
      <w:r w:rsidRPr="00532D61">
        <w:rPr>
          <w:b/>
          <w:bCs/>
        </w:rPr>
        <w:lastRenderedPageBreak/>
        <w:t>Champs générés dynamiquement :</w:t>
      </w:r>
    </w:p>
    <w:p w14:paraId="106C9A66" w14:textId="77777777" w:rsidR="00DC4B67" w:rsidRPr="00532D61" w:rsidRDefault="00DC4B67" w:rsidP="00DC4B67">
      <w:proofErr w:type="spellStart"/>
      <w:proofErr w:type="gramStart"/>
      <w:r w:rsidRPr="00532D61">
        <w:rPr>
          <w:b/>
          <w:bCs/>
        </w:rPr>
        <w:t>refreceivingjournal</w:t>
      </w:r>
      <w:proofErr w:type="spellEnd"/>
      <w:proofErr w:type="gramEnd"/>
      <w:r w:rsidRPr="00532D61">
        <w:rPr>
          <w:b/>
          <w:bCs/>
        </w:rPr>
        <w:t xml:space="preserve"> :</w:t>
      </w:r>
      <w:r w:rsidRPr="00532D61">
        <w:t xml:space="preserve"> Ce champ représente un identifiant unique pour chaque bon de réception. Il est généré dynamiquement à l'aide de la fonction </w:t>
      </w:r>
      <w:proofErr w:type="spellStart"/>
      <w:r w:rsidRPr="00532D61">
        <w:t>faker</w:t>
      </w:r>
      <w:proofErr w:type="spellEnd"/>
      <w:r w:rsidRPr="00532D61">
        <w:t>, avec une plage de valeurs numériques allant de 1000 à 999999.</w:t>
      </w:r>
    </w:p>
    <w:p w14:paraId="316BF2F4" w14:textId="77777777" w:rsidR="00DC4B67" w:rsidRPr="00532D61" w:rsidRDefault="00DC4B67" w:rsidP="00DC4B67">
      <w:proofErr w:type="spellStart"/>
      <w:proofErr w:type="gramStart"/>
      <w:r w:rsidRPr="00532D61">
        <w:rPr>
          <w:b/>
          <w:bCs/>
        </w:rPr>
        <w:t>warehouse</w:t>
      </w:r>
      <w:proofErr w:type="spellEnd"/>
      <w:proofErr w:type="gramEnd"/>
      <w:r w:rsidRPr="00532D61">
        <w:rPr>
          <w:b/>
          <w:bCs/>
        </w:rPr>
        <w:t xml:space="preserve"> :</w:t>
      </w:r>
      <w:r w:rsidRPr="00532D61">
        <w:t xml:space="preserve"> Ce champ représente l'entrepôt lié au bon de réception. Il utilise la fonction </w:t>
      </w:r>
      <w:proofErr w:type="spellStart"/>
      <w:proofErr w:type="gramStart"/>
      <w:r w:rsidRPr="00532D61">
        <w:t>faker.address</w:t>
      </w:r>
      <w:proofErr w:type="gramEnd"/>
      <w:r w:rsidRPr="00532D61">
        <w:t>.city</w:t>
      </w:r>
      <w:proofErr w:type="spellEnd"/>
      <w:r w:rsidRPr="00532D61">
        <w:t xml:space="preserve"> pour générer un nom de ville aléatoire.</w:t>
      </w:r>
    </w:p>
    <w:p w14:paraId="15544173" w14:textId="77777777" w:rsidR="00DC4B67" w:rsidRPr="00532D61" w:rsidRDefault="00DC4B67" w:rsidP="00DC4B67">
      <w:proofErr w:type="spellStart"/>
      <w:proofErr w:type="gramStart"/>
      <w:r w:rsidRPr="00532D61">
        <w:rPr>
          <w:b/>
          <w:bCs/>
        </w:rPr>
        <w:t>receivingjournalstatus</w:t>
      </w:r>
      <w:proofErr w:type="spellEnd"/>
      <w:proofErr w:type="gramEnd"/>
      <w:r w:rsidRPr="00532D61">
        <w:rPr>
          <w:b/>
          <w:bCs/>
        </w:rPr>
        <w:t xml:space="preserve"> :</w:t>
      </w:r>
      <w:r w:rsidRPr="00532D61">
        <w:t xml:space="preserve"> Ce champ représente le statut du journal de réception. Il utilise la fonction </w:t>
      </w:r>
      <w:proofErr w:type="spellStart"/>
      <w:r w:rsidRPr="00532D61">
        <w:t>oneOf</w:t>
      </w:r>
      <w:proofErr w:type="spellEnd"/>
      <w:r w:rsidRPr="00532D61">
        <w:t xml:space="preserve"> pour choisir aléatoirement un statut parmi : créer, en </w:t>
      </w:r>
      <w:proofErr w:type="spellStart"/>
      <w:r w:rsidRPr="00532D61">
        <w:t>revision</w:t>
      </w:r>
      <w:proofErr w:type="spellEnd"/>
      <w:r w:rsidRPr="00532D61">
        <w:t>, Approuver, Rejeter, reçu, ou annuler.</w:t>
      </w:r>
    </w:p>
    <w:p w14:paraId="5C5FA534" w14:textId="77777777" w:rsidR="00DC4B67" w:rsidRPr="00532D61" w:rsidRDefault="00DC4B67" w:rsidP="00DC4B67">
      <w:proofErr w:type="spellStart"/>
      <w:proofErr w:type="gramStart"/>
      <w:r w:rsidRPr="00532D61">
        <w:rPr>
          <w:b/>
          <w:bCs/>
        </w:rPr>
        <w:t>purchaseorder</w:t>
      </w:r>
      <w:proofErr w:type="spellEnd"/>
      <w:proofErr w:type="gramEnd"/>
      <w:r w:rsidRPr="00532D61">
        <w:rPr>
          <w:b/>
          <w:bCs/>
        </w:rPr>
        <w:t xml:space="preserve"> :</w:t>
      </w:r>
      <w:r w:rsidRPr="00532D61">
        <w:t xml:space="preserve"> Il s'agit du numéro de commande d'achat, généré dynamiquement avec la même plage de valeurs que </w:t>
      </w:r>
      <w:proofErr w:type="spellStart"/>
      <w:r w:rsidRPr="00532D61">
        <w:t>refreceivingjournal</w:t>
      </w:r>
      <w:proofErr w:type="spellEnd"/>
      <w:r w:rsidRPr="00532D61">
        <w:t>.</w:t>
      </w:r>
    </w:p>
    <w:p w14:paraId="5C51A038" w14:textId="77777777" w:rsidR="00DC4B67" w:rsidRPr="00532D61" w:rsidRDefault="00DC4B67" w:rsidP="00DC4B67">
      <w:proofErr w:type="spellStart"/>
      <w:proofErr w:type="gramStart"/>
      <w:r w:rsidRPr="00532D61">
        <w:rPr>
          <w:b/>
          <w:bCs/>
        </w:rPr>
        <w:t>sitegeographic</w:t>
      </w:r>
      <w:proofErr w:type="spellEnd"/>
      <w:proofErr w:type="gramEnd"/>
      <w:r w:rsidRPr="00532D61">
        <w:rPr>
          <w:b/>
          <w:bCs/>
        </w:rPr>
        <w:t xml:space="preserve"> :</w:t>
      </w:r>
      <w:r w:rsidRPr="00532D61">
        <w:t xml:space="preserve"> Il représente la localisation géographique du site, également générée à l'aide de la fonction </w:t>
      </w:r>
      <w:proofErr w:type="spellStart"/>
      <w:r w:rsidRPr="00532D61">
        <w:t>faker.address.city</w:t>
      </w:r>
      <w:proofErr w:type="spellEnd"/>
      <w:r w:rsidRPr="00532D61">
        <w:t>.</w:t>
      </w:r>
    </w:p>
    <w:p w14:paraId="427C6680" w14:textId="77777777" w:rsidR="00DC4B67" w:rsidRPr="00532D61" w:rsidRDefault="00DC4B67" w:rsidP="00DC4B67">
      <w:pPr>
        <w:rPr>
          <w:b/>
          <w:bCs/>
        </w:rPr>
      </w:pPr>
      <w:r w:rsidRPr="00532D61">
        <w:rPr>
          <w:b/>
          <w:bCs/>
        </w:rPr>
        <w:t>Simulation de données massives :</w:t>
      </w:r>
    </w:p>
    <w:p w14:paraId="39751464" w14:textId="77777777" w:rsidR="00DC4B67" w:rsidRPr="00532D61" w:rsidRDefault="00DC4B67" w:rsidP="00DC4B67">
      <w:r w:rsidRPr="00532D61">
        <w:t>La route retourne 5000 enregistrements, simulant ainsi une large liste de bons de réception. Cette fonctionnalité permet de tester la capacité du frontend à gérer des volumes importants de données.</w:t>
      </w:r>
    </w:p>
    <w:p w14:paraId="5B9C1CA3" w14:textId="77777777" w:rsidR="00DC4B67" w:rsidRPr="00532D61" w:rsidRDefault="00DC4B67" w:rsidP="00DC4B67"/>
    <w:p w14:paraId="0F039107" w14:textId="77777777" w:rsidR="00DC4B67" w:rsidRPr="00532D61" w:rsidRDefault="00DC4B67" w:rsidP="00DC4B67">
      <w:pPr>
        <w:pStyle w:val="Heading3"/>
      </w:pPr>
      <w:r w:rsidRPr="00532D61">
        <w:t>Tests des API Backend</w:t>
      </w:r>
    </w:p>
    <w:p w14:paraId="16DF7E08" w14:textId="77777777" w:rsidR="00DC4B67" w:rsidRPr="00532D61" w:rsidRDefault="00DC4B67" w:rsidP="00DC4B67">
      <w:r w:rsidRPr="00532D61">
        <w:t xml:space="preserve">Afin de vérifier le bon fonctionnement des API développées avec </w:t>
      </w:r>
      <w:proofErr w:type="spellStart"/>
      <w:r w:rsidRPr="00532D61">
        <w:t>NestJS</w:t>
      </w:r>
      <w:proofErr w:type="spellEnd"/>
      <w:r w:rsidRPr="00532D61">
        <w:t xml:space="preserve">, j'ai utilisé </w:t>
      </w:r>
      <w:r w:rsidRPr="00532D61">
        <w:rPr>
          <w:b/>
          <w:bCs/>
        </w:rPr>
        <w:t>Postman</w:t>
      </w:r>
      <w:r w:rsidRPr="00532D61">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16F2AD22" w14:textId="77777777" w:rsidR="00DC4B67" w:rsidRPr="00532D61" w:rsidRDefault="00DC4B67" w:rsidP="00DC4B67">
      <w:pPr>
        <w:ind w:left="288" w:firstLine="0"/>
      </w:pPr>
      <w:r w:rsidRPr="00532D61">
        <w:rPr>
          <w:b/>
          <w:bCs/>
        </w:rPr>
        <w:t>Configuration des requêtes API</w:t>
      </w:r>
      <w:r w:rsidRPr="00532D61">
        <w:t xml:space="preserve"> : J'ai défini plusieurs requêtes dans Postman pour interagir avec les </w:t>
      </w:r>
      <w:proofErr w:type="spellStart"/>
      <w:r w:rsidRPr="00532D61">
        <w:t>endpoints</w:t>
      </w:r>
      <w:proofErr w:type="spellEnd"/>
      <w:r w:rsidRPr="00532D61">
        <w:t xml:space="preserve"> de l'API </w:t>
      </w:r>
      <w:proofErr w:type="spellStart"/>
      <w:r w:rsidRPr="00532D61">
        <w:t>NestJS</w:t>
      </w:r>
      <w:proofErr w:type="spellEnd"/>
      <w:r w:rsidRPr="00532D61">
        <w:t>. Chaque requête était configurée avec la méthode HTTP appropriée (POST, GET, etc.) et les paramètres requis, par exemple :</w:t>
      </w:r>
    </w:p>
    <w:p w14:paraId="76E8BBFA" w14:textId="77777777" w:rsidR="00DC4B67" w:rsidRPr="00532D61" w:rsidRDefault="00DC4B67" w:rsidP="00DC4B67">
      <w:pPr>
        <w:pStyle w:val="ListParagraph"/>
        <w:numPr>
          <w:ilvl w:val="0"/>
          <w:numId w:val="56"/>
        </w:numPr>
      </w:pPr>
      <w:r w:rsidRPr="00532D61">
        <w:t xml:space="preserve">Pour rechercher un article spécifique, j'ai utilisé une requête POST avec les paramètres </w:t>
      </w:r>
      <w:proofErr w:type="spellStart"/>
      <w:r w:rsidRPr="00532D61">
        <w:t>refcompany</w:t>
      </w:r>
      <w:proofErr w:type="spellEnd"/>
      <w:r w:rsidRPr="00532D61">
        <w:t xml:space="preserve">, </w:t>
      </w:r>
      <w:proofErr w:type="spellStart"/>
      <w:r w:rsidRPr="00532D61">
        <w:t>reforganisation</w:t>
      </w:r>
      <w:proofErr w:type="spellEnd"/>
      <w:r w:rsidRPr="00532D61">
        <w:t xml:space="preserve">, et </w:t>
      </w:r>
      <w:proofErr w:type="spellStart"/>
      <w:r w:rsidRPr="00532D61">
        <w:t>refitem</w:t>
      </w:r>
      <w:proofErr w:type="spellEnd"/>
      <w:r w:rsidRPr="00532D61">
        <w:t xml:space="preserve"> afin d'obtenir les détails de l'article.</w:t>
      </w:r>
    </w:p>
    <w:p w14:paraId="598062B9" w14:textId="77777777" w:rsidR="00DC4B67" w:rsidRPr="00532D61" w:rsidRDefault="00DC4B67" w:rsidP="00DC4B67">
      <w:pPr>
        <w:pStyle w:val="ListParagraph"/>
        <w:numPr>
          <w:ilvl w:val="0"/>
          <w:numId w:val="56"/>
        </w:numPr>
      </w:pPr>
      <w:r w:rsidRPr="00532D61">
        <w:t xml:space="preserve">Pour ajouter un nouveau modèle d'article, j'ai utilisé une autre requête POST en spécifiant des informations telles que </w:t>
      </w:r>
      <w:proofErr w:type="spellStart"/>
      <w:r w:rsidRPr="00532D61">
        <w:t>refitemmodel</w:t>
      </w:r>
      <w:proofErr w:type="spellEnd"/>
      <w:r w:rsidRPr="00532D61">
        <w:t xml:space="preserve">, </w:t>
      </w:r>
      <w:proofErr w:type="spellStart"/>
      <w:r w:rsidRPr="00532D61">
        <w:t>itemmodel</w:t>
      </w:r>
      <w:proofErr w:type="spellEnd"/>
      <w:r w:rsidRPr="00532D61">
        <w:t>, et d'autres attributs dans le corps de la requête.</w:t>
      </w:r>
    </w:p>
    <w:p w14:paraId="2D584B9E" w14:textId="77777777" w:rsidR="00DC4B67" w:rsidRPr="00532D61" w:rsidRDefault="00DC4B67" w:rsidP="00DC4B67">
      <w:r w:rsidRPr="00532D61">
        <w:rPr>
          <w:b/>
          <w:bCs/>
        </w:rPr>
        <w:lastRenderedPageBreak/>
        <w:t>Simulation des requêtes et validation des réponses</w:t>
      </w:r>
      <w:r w:rsidRPr="00532D61">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32D61" w:rsidRDefault="00DC4B67" w:rsidP="00DC4B67">
      <w:r w:rsidRPr="00532D61">
        <w:rPr>
          <w:b/>
          <w:bCs/>
        </w:rPr>
        <w:t>Gestion des erreurs et ajustements</w:t>
      </w:r>
      <w:r w:rsidRPr="00532D61">
        <w:t xml:space="preserve"> : En cas d'erreurs (par exemple, des réponses avec un code d'état HTTP 400 ou 500), j'ai pu rapidement identifier les problèmes dans la logique de traitement du backend et ajuster le code </w:t>
      </w:r>
      <w:proofErr w:type="spellStart"/>
      <w:r w:rsidRPr="00532D61">
        <w:t>NestJS</w:t>
      </w:r>
      <w:proofErr w:type="spellEnd"/>
      <w:r w:rsidRPr="00532D61">
        <w:t xml:space="preserve"> en conséquence.</w:t>
      </w:r>
    </w:p>
    <w:p w14:paraId="217E8AB0" w14:textId="77777777" w:rsidR="00DC4B67" w:rsidRPr="00532D61" w:rsidRDefault="00DC4B67" w:rsidP="00DC4B67">
      <w:r w:rsidRPr="00532D61">
        <w:rPr>
          <w:b/>
          <w:bCs/>
        </w:rPr>
        <w:t>Passage au Frontend</w:t>
      </w:r>
      <w:r w:rsidRPr="00532D61">
        <w:t xml:space="preserve"> : Une fois que les API ont été testées et validées, j'ai fourni les détails des </w:t>
      </w:r>
      <w:proofErr w:type="spellStart"/>
      <w:r w:rsidRPr="00532D61">
        <w:t>endpoints</w:t>
      </w:r>
      <w:proofErr w:type="spellEnd"/>
      <w:r w:rsidRPr="00532D61">
        <w:t xml:space="preserve"> et les résultats attendus à l'équipe frontend. Cela leur a permis d'intégrer facilement les API dans leur logique de développement, en ayant déjà la certitude que le backend fonctionnait correctement.</w:t>
      </w:r>
    </w:p>
    <w:p w14:paraId="0E9B4F91" w14:textId="77777777" w:rsidR="00DC4B67" w:rsidRPr="00532D61" w:rsidRDefault="00DC4B67" w:rsidP="00DC4B67">
      <w:r w:rsidRPr="00532D61">
        <w:rPr>
          <w:noProof/>
        </w:rPr>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7748280B" w14:textId="77777777" w:rsidR="00DC4B67" w:rsidRPr="00532D61" w:rsidRDefault="00DC4B67" w:rsidP="00DC4B67"/>
    <w:p w14:paraId="617B5D01" w14:textId="77777777" w:rsidR="00DC4B67" w:rsidRPr="00DC4B67" w:rsidRDefault="00DC4B67" w:rsidP="00DC4B67"/>
    <w:p w14:paraId="53C79546" w14:textId="77777777" w:rsidR="008A5BDF" w:rsidRPr="00532D61" w:rsidRDefault="008A5BDF" w:rsidP="008A5BDF"/>
    <w:p w14:paraId="25053B94" w14:textId="77777777" w:rsidR="00951B1D" w:rsidRPr="00532D61" w:rsidRDefault="00951B1D" w:rsidP="00951B1D">
      <w:pPr>
        <w:rPr>
          <w:shd w:val="clear" w:color="auto" w:fill="FFFFFF"/>
        </w:rPr>
      </w:pPr>
    </w:p>
    <w:p w14:paraId="67980628" w14:textId="77777777" w:rsidR="00951B1D" w:rsidRPr="00951B1D" w:rsidRDefault="00951B1D" w:rsidP="00951B1D"/>
    <w:sectPr w:rsidR="00951B1D" w:rsidRPr="00951B1D"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8"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F53122" w14:textId="77777777" w:rsidR="000520EA" w:rsidRDefault="000520EA" w:rsidP="00DC4B67">
      <w:pPr>
        <w:spacing w:after="0" w:line="240" w:lineRule="auto"/>
      </w:pPr>
      <w:r>
        <w:separator/>
      </w:r>
    </w:p>
  </w:endnote>
  <w:endnote w:type="continuationSeparator" w:id="0">
    <w:p w14:paraId="76C1E39A" w14:textId="77777777" w:rsidR="000520EA" w:rsidRDefault="000520EA"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D7A7BB" w14:textId="77777777" w:rsidR="000520EA" w:rsidRDefault="000520EA" w:rsidP="00DC4B67">
      <w:pPr>
        <w:spacing w:after="0" w:line="240" w:lineRule="auto"/>
      </w:pPr>
      <w:r>
        <w:separator/>
      </w:r>
    </w:p>
  </w:footnote>
  <w:footnote w:type="continuationSeparator" w:id="0">
    <w:p w14:paraId="19B7BFBC" w14:textId="77777777" w:rsidR="000520EA" w:rsidRDefault="000520EA" w:rsidP="00DC4B67">
      <w:pPr>
        <w:spacing w:after="0" w:line="240" w:lineRule="auto"/>
      </w:pPr>
      <w:r>
        <w:continuationSeparator/>
      </w:r>
    </w:p>
  </w:footnote>
  <w:footnote w:id="1">
    <w:p w14:paraId="33ABA609" w14:textId="77777777" w:rsidR="00DC4B67" w:rsidRDefault="00DC4B67" w:rsidP="00DC4B67">
      <w:pPr>
        <w:pStyle w:val="FootnoteText"/>
      </w:pPr>
      <w:r>
        <w:rPr>
          <w:rStyle w:val="FootnoteReference"/>
        </w:rPr>
        <w:footnoteRef/>
      </w:r>
      <w:r>
        <w:t xml:space="preserve"> </w:t>
      </w:r>
      <w:proofErr w:type="spellStart"/>
      <w:r>
        <w:t>Token</w:t>
      </w:r>
      <w:proofErr w:type="spellEnd"/>
      <w:r>
        <w:t xml:space="preserve"> : </w:t>
      </w:r>
    </w:p>
  </w:footnote>
  <w:footnote w:id="2">
    <w:p w14:paraId="5B0D67B5" w14:textId="77777777" w:rsidR="00DC4B67" w:rsidRPr="00DD7975" w:rsidRDefault="00DC4B67" w:rsidP="00DC4B67">
      <w:pPr>
        <w:pStyle w:val="FootnoteText"/>
      </w:pPr>
      <w:r>
        <w:rPr>
          <w:rStyle w:val="FootnoteReference"/>
        </w:rPr>
        <w:footnoteRef/>
      </w:r>
      <w:r>
        <w:t xml:space="preserve"> </w:t>
      </w:r>
      <w:proofErr w:type="spellStart"/>
      <w:proofErr w:type="gramStart"/>
      <w:r w:rsidRPr="00DD7975">
        <w:t>Megamenu</w:t>
      </w:r>
      <w:proofErr w:type="spellEnd"/>
      <w:r w:rsidRPr="00DD7975">
        <w:t>:</w:t>
      </w:r>
      <w:proofErr w:type="gramEnd"/>
    </w:p>
  </w:footnote>
  <w:footnote w:id="3">
    <w:p w14:paraId="2C506CB0" w14:textId="77777777" w:rsidR="00DC4B67" w:rsidRPr="00DD7975" w:rsidRDefault="00DC4B67" w:rsidP="00DC4B67">
      <w:pPr>
        <w:pStyle w:val="FootnoteText"/>
      </w:pPr>
      <w:r>
        <w:rPr>
          <w:rStyle w:val="FootnoteReference"/>
        </w:rPr>
        <w:footnoteRef/>
      </w:r>
      <w:r>
        <w:t xml:space="preserve"> </w:t>
      </w:r>
      <w:proofErr w:type="gramStart"/>
      <w:r w:rsidRPr="00DD7975">
        <w:t>BR:</w:t>
      </w:r>
      <w:proofErr w:type="gramEnd"/>
      <w:r w:rsidRPr="00DD7975">
        <w:t xml:space="preserve"> bon de </w:t>
      </w:r>
      <w:r w:rsidRPr="00114561">
        <w:t>réception</w:t>
      </w:r>
    </w:p>
  </w:footnote>
  <w:footnote w:id="4">
    <w:p w14:paraId="24665EED" w14:textId="77777777" w:rsidR="00DC4B67" w:rsidRPr="00F46416" w:rsidRDefault="00DC4B67" w:rsidP="00DC4B67">
      <w:pPr>
        <w:pStyle w:val="FootnoteText"/>
        <w:rPr>
          <w:lang w:val="en-US"/>
        </w:rPr>
      </w:pPr>
      <w:r>
        <w:rPr>
          <w:rStyle w:val="FootnoteReference"/>
        </w:rPr>
        <w:footnoteRef/>
      </w:r>
      <w:r>
        <w:t xml:space="preserve"> </w:t>
      </w:r>
      <w:proofErr w:type="gramStart"/>
      <w:r>
        <w:t>MS</w:t>
      </w:r>
      <w:r>
        <w:rPr>
          <w:lang w:val="en-US"/>
        </w:rPr>
        <w:t>:</w:t>
      </w:r>
      <w:proofErr w:type="gramEnd"/>
      <w:r>
        <w:rPr>
          <w:lang w:val="en-US"/>
        </w:rPr>
        <w:t xml:space="preserve"> movement de stock</w:t>
      </w:r>
    </w:p>
  </w:footnote>
  <w:footnote w:id="5">
    <w:p w14:paraId="06546C6A" w14:textId="77777777" w:rsidR="00DC4B67" w:rsidRPr="002D58D4" w:rsidRDefault="00DC4B67" w:rsidP="00DC4B67">
      <w:pPr>
        <w:pStyle w:val="FootnoteText"/>
        <w:rPr>
          <w:lang w:val="en-US"/>
        </w:rPr>
      </w:pPr>
      <w:r>
        <w:rPr>
          <w:rStyle w:val="FootnoteReference"/>
        </w:rPr>
        <w:footnoteRef/>
      </w:r>
      <w:r>
        <w:t xml:space="preserve"> </w:t>
      </w:r>
    </w:p>
  </w:footnote>
  <w:footnote w:id="6">
    <w:p w14:paraId="6FCFC877" w14:textId="77777777" w:rsidR="00DC4B67" w:rsidRPr="000500D3" w:rsidRDefault="00DC4B67" w:rsidP="00DC4B67">
      <w:pPr>
        <w:pStyle w:val="FootnoteText"/>
        <w:rPr>
          <w:lang w:val="en-US"/>
        </w:rPr>
      </w:pPr>
      <w:r>
        <w:rPr>
          <w:rStyle w:val="FootnoteReference"/>
        </w:rPr>
        <w:footnoteRef/>
      </w:r>
      <w:r>
        <w:t xml:space="preserve"> </w:t>
      </w:r>
      <w:r>
        <w:rPr>
          <w:lang w:val="en-US"/>
        </w:rPr>
        <w:t>DT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 w15:restartNumberingAfterBreak="0">
    <w:nsid w:val="09595782"/>
    <w:multiLevelType w:val="hybridMultilevel"/>
    <w:tmpl w:val="043025D4"/>
    <w:lvl w:ilvl="0" w:tplc="7C5EA8AA">
      <w:start w:val="1"/>
      <w:numFmt w:val="decimal"/>
      <w:pStyle w:val="Heading6"/>
      <w:lvlText w:val="%1)"/>
      <w:lvlJc w:val="left"/>
      <w:pPr>
        <w:ind w:left="1800"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B047A8"/>
    <w:multiLevelType w:val="hybridMultilevel"/>
    <w:tmpl w:val="835E384C"/>
    <w:lvl w:ilvl="0" w:tplc="E35246F4">
      <w:start w:val="1"/>
      <w:numFmt w:val="lowerLetter"/>
      <w:pStyle w:val="Heading5"/>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9"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A2B0D7B"/>
    <w:multiLevelType w:val="hybridMultilevel"/>
    <w:tmpl w:val="44526D5E"/>
    <w:lvl w:ilvl="0" w:tplc="6BBEED0A">
      <w:start w:val="1"/>
      <w:numFmt w:val="upperLetter"/>
      <w:pStyle w:val="Heading4"/>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2"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2F373EE"/>
    <w:multiLevelType w:val="hybridMultilevel"/>
    <w:tmpl w:val="7EB68942"/>
    <w:lvl w:ilvl="0" w:tplc="33C687C6">
      <w:start w:val="1"/>
      <w:numFmt w:val="decimal"/>
      <w:pStyle w:val="Heading3"/>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9"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1"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5"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6"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7"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2"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3"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34"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7"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8"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1" w15:restartNumberingAfterBreak="0">
    <w:nsid w:val="484E1688"/>
    <w:multiLevelType w:val="hybridMultilevel"/>
    <w:tmpl w:val="2CB8E6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A9B6B04"/>
    <w:multiLevelType w:val="hybridMultilevel"/>
    <w:tmpl w:val="93E2EC78"/>
    <w:lvl w:ilvl="0" w:tplc="F4A04026">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44"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5"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9124284"/>
    <w:multiLevelType w:val="hybridMultilevel"/>
    <w:tmpl w:val="DB9A61D4"/>
    <w:lvl w:ilvl="0" w:tplc="1508439E">
      <w:start w:val="1"/>
      <w:numFmt w:val="decimal"/>
      <w:pStyle w:val="Heading1"/>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7"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8"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9"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0"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3013746"/>
    <w:multiLevelType w:val="hybridMultilevel"/>
    <w:tmpl w:val="CC127706"/>
    <w:lvl w:ilvl="0" w:tplc="928A4C6E">
      <w:start w:val="1"/>
      <w:numFmt w:val="upperRoman"/>
      <w:pStyle w:val="Heading2"/>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2"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4"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5"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6"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7"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8"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46"/>
  </w:num>
  <w:num w:numId="2" w16cid:durableId="2040621644">
    <w:abstractNumId w:val="22"/>
  </w:num>
  <w:num w:numId="3" w16cid:durableId="319306471">
    <w:abstractNumId w:val="51"/>
  </w:num>
  <w:num w:numId="4" w16cid:durableId="783497745">
    <w:abstractNumId w:val="51"/>
    <w:lvlOverride w:ilvl="0">
      <w:startOverride w:val="1"/>
    </w:lvlOverride>
  </w:num>
  <w:num w:numId="5" w16cid:durableId="898592598">
    <w:abstractNumId w:val="14"/>
  </w:num>
  <w:num w:numId="6" w16cid:durableId="770011076">
    <w:abstractNumId w:val="4"/>
  </w:num>
  <w:num w:numId="7" w16cid:durableId="501119022">
    <w:abstractNumId w:val="51"/>
    <w:lvlOverride w:ilvl="0">
      <w:startOverride w:val="1"/>
    </w:lvlOverride>
  </w:num>
  <w:num w:numId="8" w16cid:durableId="688723443">
    <w:abstractNumId w:val="31"/>
  </w:num>
  <w:num w:numId="9" w16cid:durableId="110637553">
    <w:abstractNumId w:val="25"/>
  </w:num>
  <w:num w:numId="10" w16cid:durableId="187454156">
    <w:abstractNumId w:val="1"/>
  </w:num>
  <w:num w:numId="11" w16cid:durableId="1929465350">
    <w:abstractNumId w:val="49"/>
  </w:num>
  <w:num w:numId="12" w16cid:durableId="343215507">
    <w:abstractNumId w:val="55"/>
  </w:num>
  <w:num w:numId="13" w16cid:durableId="1823886488">
    <w:abstractNumId w:val="47"/>
  </w:num>
  <w:num w:numId="14" w16cid:durableId="122041234">
    <w:abstractNumId w:val="26"/>
  </w:num>
  <w:num w:numId="15" w16cid:durableId="111750599">
    <w:abstractNumId w:val="28"/>
  </w:num>
  <w:num w:numId="16" w16cid:durableId="417756931">
    <w:abstractNumId w:val="18"/>
  </w:num>
  <w:num w:numId="17" w16cid:durableId="2140027863">
    <w:abstractNumId w:val="48"/>
  </w:num>
  <w:num w:numId="18" w16cid:durableId="1139684837">
    <w:abstractNumId w:val="37"/>
  </w:num>
  <w:num w:numId="19" w16cid:durableId="503478161">
    <w:abstractNumId w:val="44"/>
  </w:num>
  <w:num w:numId="20" w16cid:durableId="999501556">
    <w:abstractNumId w:val="23"/>
  </w:num>
  <w:num w:numId="21" w16cid:durableId="1068653714">
    <w:abstractNumId w:val="45"/>
  </w:num>
  <w:num w:numId="22" w16cid:durableId="135144504">
    <w:abstractNumId w:val="0"/>
  </w:num>
  <w:num w:numId="23" w16cid:durableId="2098482260">
    <w:abstractNumId w:val="38"/>
  </w:num>
  <w:num w:numId="24" w16cid:durableId="1362513816">
    <w:abstractNumId w:val="27"/>
  </w:num>
  <w:num w:numId="25" w16cid:durableId="1225869198">
    <w:abstractNumId w:val="7"/>
  </w:num>
  <w:num w:numId="26" w16cid:durableId="308051712">
    <w:abstractNumId w:val="34"/>
  </w:num>
  <w:num w:numId="27" w16cid:durableId="2032486566">
    <w:abstractNumId w:val="39"/>
  </w:num>
  <w:num w:numId="28" w16cid:durableId="410126723">
    <w:abstractNumId w:val="42"/>
  </w:num>
  <w:num w:numId="29" w16cid:durableId="62527782">
    <w:abstractNumId w:val="35"/>
  </w:num>
  <w:num w:numId="30" w16cid:durableId="1824933303">
    <w:abstractNumId w:val="21"/>
  </w:num>
  <w:num w:numId="31" w16cid:durableId="1256329331">
    <w:abstractNumId w:val="52"/>
  </w:num>
  <w:num w:numId="32" w16cid:durableId="1271621865">
    <w:abstractNumId w:val="6"/>
  </w:num>
  <w:num w:numId="33" w16cid:durableId="325714499">
    <w:abstractNumId w:val="5"/>
  </w:num>
  <w:num w:numId="34" w16cid:durableId="2087917098">
    <w:abstractNumId w:val="9"/>
  </w:num>
  <w:num w:numId="35" w16cid:durableId="1942487985">
    <w:abstractNumId w:val="29"/>
  </w:num>
  <w:num w:numId="36" w16cid:durableId="1872109667">
    <w:abstractNumId w:val="13"/>
  </w:num>
  <w:num w:numId="37" w16cid:durableId="677344701">
    <w:abstractNumId w:val="17"/>
  </w:num>
  <w:num w:numId="38" w16cid:durableId="145820850">
    <w:abstractNumId w:val="17"/>
    <w:lvlOverride w:ilvl="0">
      <w:startOverride w:val="1"/>
    </w:lvlOverride>
  </w:num>
  <w:num w:numId="39" w16cid:durableId="580791542">
    <w:abstractNumId w:val="10"/>
  </w:num>
  <w:num w:numId="40" w16cid:durableId="738211456">
    <w:abstractNumId w:val="8"/>
  </w:num>
  <w:num w:numId="41" w16cid:durableId="139738275">
    <w:abstractNumId w:val="2"/>
  </w:num>
  <w:num w:numId="42" w16cid:durableId="810101513">
    <w:abstractNumId w:val="8"/>
    <w:lvlOverride w:ilvl="0">
      <w:startOverride w:val="1"/>
    </w:lvlOverride>
  </w:num>
  <w:num w:numId="43" w16cid:durableId="1201014909">
    <w:abstractNumId w:val="30"/>
  </w:num>
  <w:num w:numId="44" w16cid:durableId="187568873">
    <w:abstractNumId w:val="20"/>
  </w:num>
  <w:num w:numId="45" w16cid:durableId="2076271110">
    <w:abstractNumId w:val="33"/>
  </w:num>
  <w:num w:numId="46" w16cid:durableId="1450978032">
    <w:abstractNumId w:val="24"/>
  </w:num>
  <w:num w:numId="47" w16cid:durableId="1350377714">
    <w:abstractNumId w:val="32"/>
  </w:num>
  <w:num w:numId="48" w16cid:durableId="2029982206">
    <w:abstractNumId w:val="3"/>
  </w:num>
  <w:num w:numId="49" w16cid:durableId="1268076592">
    <w:abstractNumId w:val="11"/>
  </w:num>
  <w:num w:numId="50" w16cid:durableId="268050110">
    <w:abstractNumId w:val="36"/>
  </w:num>
  <w:num w:numId="51" w16cid:durableId="951665709">
    <w:abstractNumId w:val="19"/>
  </w:num>
  <w:num w:numId="52" w16cid:durableId="1399130207">
    <w:abstractNumId w:val="41"/>
  </w:num>
  <w:num w:numId="53" w16cid:durableId="430203125">
    <w:abstractNumId w:val="15"/>
  </w:num>
  <w:num w:numId="54" w16cid:durableId="1684281087">
    <w:abstractNumId w:val="58"/>
  </w:num>
  <w:num w:numId="55" w16cid:durableId="171915176">
    <w:abstractNumId w:val="50"/>
  </w:num>
  <w:num w:numId="56" w16cid:durableId="242767664">
    <w:abstractNumId w:val="12"/>
  </w:num>
  <w:num w:numId="57" w16cid:durableId="1523393521">
    <w:abstractNumId w:val="16"/>
  </w:num>
  <w:num w:numId="58" w16cid:durableId="764691892">
    <w:abstractNumId w:val="43"/>
  </w:num>
  <w:num w:numId="59" w16cid:durableId="225184677">
    <w:abstractNumId w:val="56"/>
  </w:num>
  <w:num w:numId="60" w16cid:durableId="1798333185">
    <w:abstractNumId w:val="54"/>
  </w:num>
  <w:num w:numId="61" w16cid:durableId="1025407712">
    <w:abstractNumId w:val="40"/>
  </w:num>
  <w:num w:numId="62" w16cid:durableId="898126933">
    <w:abstractNumId w:val="53"/>
  </w:num>
  <w:num w:numId="63" w16cid:durableId="749277981">
    <w:abstractNumId w:val="5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520EA"/>
    <w:rsid w:val="000D06F4"/>
    <w:rsid w:val="001F22D2"/>
    <w:rsid w:val="002E1D05"/>
    <w:rsid w:val="004C0F56"/>
    <w:rsid w:val="00501869"/>
    <w:rsid w:val="005C4ED6"/>
    <w:rsid w:val="00696E54"/>
    <w:rsid w:val="00824338"/>
    <w:rsid w:val="008A5BDF"/>
    <w:rsid w:val="00951B1D"/>
    <w:rsid w:val="00A34374"/>
    <w:rsid w:val="00A75922"/>
    <w:rsid w:val="00AB5AD3"/>
    <w:rsid w:val="00C21222"/>
    <w:rsid w:val="00DC4B67"/>
    <w:rsid w:val="00E15E95"/>
    <w:rsid w:val="00E618DC"/>
    <w:rsid w:val="00E906B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D05"/>
    <w:pPr>
      <w:spacing w:after="200" w:line="360" w:lineRule="auto"/>
      <w:ind w:firstLine="288"/>
      <w:jc w:val="both"/>
    </w:pPr>
    <w:rPr>
      <w:rFonts w:ascii="Calibri" w:eastAsia="Calibri" w:hAnsi="Calibri" w:cs="Arial"/>
      <w:sz w:val="24"/>
      <w:szCs w:val="24"/>
      <w:lang w:val="fr-FR"/>
    </w:rPr>
  </w:style>
  <w:style w:type="paragraph" w:styleId="Heading1">
    <w:name w:val="heading 1"/>
    <w:basedOn w:val="Normal"/>
    <w:next w:val="Normal"/>
    <w:link w:val="Heading1Char"/>
    <w:autoRedefine/>
    <w:uiPriority w:val="9"/>
    <w:qFormat/>
    <w:rsid w:val="00A34374"/>
    <w:pPr>
      <w:keepNext/>
      <w:keepLines/>
      <w:pageBreakBefore/>
      <w:framePr w:wrap="notBeside" w:vAnchor="page" w:hAnchor="page" w:xAlign="center" w:yAlign="center"/>
      <w:numPr>
        <w:numId w:val="1"/>
      </w:numPr>
      <w:spacing w:before="100" w:beforeAutospacing="1" w:after="100" w:afterAutospacing="1" w:line="240" w:lineRule="auto"/>
      <w:jc w:val="center"/>
      <w:textboxTightWrap w:val="allLines"/>
      <w:outlineLvl w:val="0"/>
    </w:pPr>
    <w:rPr>
      <w:rFonts w:ascii="Times New Roman" w:eastAsiaTheme="majorEastAsia" w:hAnsi="Times New Roman" w:cstheme="majorBidi"/>
      <w:b/>
      <w:color w:val="4472C4" w:themeColor="accent1"/>
      <w:sz w:val="96"/>
      <w:szCs w:val="32"/>
    </w:rPr>
  </w:style>
  <w:style w:type="paragraph" w:styleId="Heading2">
    <w:name w:val="heading 2"/>
    <w:basedOn w:val="Normal"/>
    <w:next w:val="Normal"/>
    <w:link w:val="Heading2Char"/>
    <w:uiPriority w:val="9"/>
    <w:unhideWhenUsed/>
    <w:qFormat/>
    <w:rsid w:val="005C4ED6"/>
    <w:pPr>
      <w:keepNext/>
      <w:keepLines/>
      <w:numPr>
        <w:numId w:val="3"/>
      </w:numPr>
      <w:spacing w:before="240" w:after="240" w:line="480" w:lineRule="auto"/>
      <w:ind w:left="864" w:hanging="144"/>
      <w:jc w:val="left"/>
      <w:outlineLvl w:val="1"/>
    </w:pPr>
    <w:rPr>
      <w:rFonts w:ascii="Times New Roman" w:eastAsiaTheme="majorEastAsia" w:hAnsi="Times New Roman" w:cstheme="majorBidi"/>
      <w:b/>
      <w:color w:val="1F3864" w:themeColor="accent1" w:themeShade="80"/>
      <w:sz w:val="44"/>
      <w:szCs w:val="26"/>
    </w:rPr>
  </w:style>
  <w:style w:type="paragraph" w:styleId="Heading3">
    <w:name w:val="heading 3"/>
    <w:basedOn w:val="Normal"/>
    <w:next w:val="Normal"/>
    <w:link w:val="Heading3Char"/>
    <w:uiPriority w:val="9"/>
    <w:unhideWhenUsed/>
    <w:qFormat/>
    <w:rsid w:val="005C4ED6"/>
    <w:pPr>
      <w:keepNext/>
      <w:keepLines/>
      <w:numPr>
        <w:numId w:val="37"/>
      </w:numPr>
      <w:spacing w:before="40" w:after="0"/>
      <w:jc w:val="left"/>
      <w:outlineLvl w:val="2"/>
    </w:pPr>
    <w:rPr>
      <w:rFonts w:asciiTheme="majorHAnsi" w:eastAsiaTheme="majorEastAsia" w:hAnsiTheme="majorHAnsi" w:cstheme="majorBidi"/>
      <w:b/>
      <w:color w:val="4472C4" w:themeColor="accent1"/>
      <w:sz w:val="40"/>
    </w:rPr>
  </w:style>
  <w:style w:type="paragraph" w:styleId="Heading4">
    <w:name w:val="heading 4"/>
    <w:basedOn w:val="Normal"/>
    <w:next w:val="Normal"/>
    <w:link w:val="Heading4Char"/>
    <w:uiPriority w:val="9"/>
    <w:unhideWhenUsed/>
    <w:qFormat/>
    <w:rsid w:val="005C4ED6"/>
    <w:pPr>
      <w:keepNext/>
      <w:keepLines/>
      <w:numPr>
        <w:numId w:val="39"/>
      </w:numPr>
      <w:spacing w:before="40" w:after="0"/>
      <w:ind w:left="1800"/>
      <w:outlineLvl w:val="3"/>
    </w:pPr>
    <w:rPr>
      <w:rFonts w:asciiTheme="minorBidi" w:eastAsiaTheme="majorEastAsia" w:hAnsiTheme="minorBidi" w:cstheme="majorBidi"/>
      <w:iCs/>
      <w:color w:val="ED7D31" w:themeColor="accent2"/>
      <w:sz w:val="30"/>
    </w:rPr>
  </w:style>
  <w:style w:type="paragraph" w:styleId="Heading5">
    <w:name w:val="heading 5"/>
    <w:basedOn w:val="Normal"/>
    <w:next w:val="Normal"/>
    <w:link w:val="Heading5Char"/>
    <w:uiPriority w:val="9"/>
    <w:unhideWhenUsed/>
    <w:qFormat/>
    <w:rsid w:val="005C4ED6"/>
    <w:pPr>
      <w:keepNext/>
      <w:keepLines/>
      <w:numPr>
        <w:numId w:val="40"/>
      </w:numPr>
      <w:spacing w:before="40" w:after="0"/>
      <w:ind w:left="1080"/>
      <w:outlineLvl w:val="4"/>
    </w:pPr>
    <w:rPr>
      <w:rFonts w:asciiTheme="minorBidi" w:eastAsiaTheme="majorEastAsia" w:hAnsiTheme="minorBidi" w:cstheme="majorBidi"/>
      <w:color w:val="833C0B" w:themeColor="accent2" w:themeShade="80"/>
      <w:sz w:val="26"/>
    </w:rPr>
  </w:style>
  <w:style w:type="paragraph" w:styleId="Heading6">
    <w:name w:val="heading 6"/>
    <w:basedOn w:val="Normal"/>
    <w:next w:val="Normal"/>
    <w:link w:val="Heading6Char"/>
    <w:uiPriority w:val="9"/>
    <w:unhideWhenUsed/>
    <w:qFormat/>
    <w:rsid w:val="005C4ED6"/>
    <w:pPr>
      <w:keepNext/>
      <w:keepLines/>
      <w:numPr>
        <w:numId w:val="41"/>
      </w:numPr>
      <w:spacing w:before="40" w:after="0"/>
      <w:outlineLvl w:val="5"/>
    </w:pPr>
    <w:rPr>
      <w:rFonts w:asciiTheme="majorHAnsi" w:eastAsiaTheme="majorEastAsia" w:hAnsiTheme="majorHAnsi" w:cstheme="majorBidi"/>
      <w:b/>
      <w:color w:val="F4B083" w:themeColor="accent2" w:themeTint="99"/>
    </w:rPr>
  </w:style>
  <w:style w:type="paragraph" w:styleId="Heading7">
    <w:name w:val="heading 7"/>
    <w:basedOn w:val="Normal"/>
    <w:next w:val="Normal"/>
    <w:link w:val="Heading7Char"/>
    <w:autoRedefine/>
    <w:uiPriority w:val="9"/>
    <w:unhideWhenUsed/>
    <w:qFormat/>
    <w:rsid w:val="005C4ED6"/>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A34374"/>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numPr>
        <w:numId w:val="0"/>
      </w:numPr>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2E1D05"/>
    <w:pPr>
      <w:spacing w:after="100"/>
    </w:p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5C4ED6"/>
    <w:rPr>
      <w:rFonts w:ascii="Times New Roman" w:eastAsiaTheme="majorEastAsia" w:hAnsi="Times New Roman" w:cstheme="majorBidi"/>
      <w:b/>
      <w:color w:val="1F3864" w:themeColor="accent1" w:themeShade="80"/>
      <w:sz w:val="44"/>
      <w:szCs w:val="26"/>
      <w:lang w:val="fr-FR"/>
    </w:rPr>
  </w:style>
  <w:style w:type="paragraph" w:customStyle="1" w:styleId="CHAPTER">
    <w:name w:val="CHAPTER"/>
    <w:basedOn w:val="Normal"/>
    <w:next w:val="Heading1"/>
    <w:link w:val="CHAPTERChar"/>
    <w:rsid w:val="000D06F4"/>
    <w:pPr>
      <w:numPr>
        <w:numId w:val="2"/>
      </w:numPr>
      <w:jc w:val="center"/>
    </w:pPr>
    <w:rPr>
      <w:rFonts w:ascii="Times New Roman" w:hAnsi="Times New Roman"/>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5C4ED6"/>
    <w:rPr>
      <w:rFonts w:asciiTheme="majorHAnsi" w:eastAsiaTheme="majorEastAsia" w:hAnsiTheme="majorHAnsi" w:cstheme="majorBidi"/>
      <w:b/>
      <w:color w:val="4472C4" w:themeColor="accent1"/>
      <w:sz w:val="40"/>
      <w:szCs w:val="24"/>
      <w:lang w:val="fr-FR"/>
    </w:rPr>
  </w:style>
  <w:style w:type="paragraph" w:customStyle="1" w:styleId="Titreliste1">
    <w:name w:val="Titre liste1"/>
    <w:basedOn w:val="Normal"/>
    <w:rsid w:val="00C21222"/>
    <w:pPr>
      <w:spacing w:before="120" w:after="120" w:line="240" w:lineRule="auto"/>
      <w:ind w:firstLine="0"/>
    </w:pPr>
    <w:rPr>
      <w:rFonts w:ascii="Times New Roman" w:eastAsia="Times New Roman" w:hAnsi="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5C4ED6"/>
    <w:rPr>
      <w:rFonts w:asciiTheme="minorBidi" w:eastAsiaTheme="majorEastAsia" w:hAnsiTheme="minorBidi" w:cstheme="majorBidi"/>
      <w:iCs/>
      <w:color w:val="ED7D31" w:themeColor="accent2"/>
      <w:sz w:val="30"/>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ascii="Times New Roman" w:eastAsia="Times New Roman" w:hAnsi="Times New Roman" w:cs="Times New Roman"/>
      <w:lang w:val="en-US"/>
    </w:rPr>
  </w:style>
  <w:style w:type="paragraph" w:styleId="Caption">
    <w:name w:val="caption"/>
    <w:basedOn w:val="Normal"/>
    <w:next w:val="Normal"/>
    <w:uiPriority w:val="35"/>
    <w:unhideWhenUsed/>
    <w:qFormat/>
    <w:rsid w:val="00A34374"/>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5C4ED6"/>
    <w:rPr>
      <w:rFonts w:asciiTheme="minorBidi" w:eastAsiaTheme="majorEastAsia" w:hAnsiTheme="minorBidi" w:cstheme="majorBidi"/>
      <w:color w:val="833C0B" w:themeColor="accent2" w:themeShade="80"/>
      <w:sz w:val="26"/>
      <w:szCs w:val="24"/>
      <w:lang w:val="fr-FR"/>
    </w:rPr>
  </w:style>
  <w:style w:type="character" w:customStyle="1" w:styleId="Heading6Char">
    <w:name w:val="Heading 6 Char"/>
    <w:basedOn w:val="DefaultParagraphFont"/>
    <w:link w:val="Heading6"/>
    <w:uiPriority w:val="9"/>
    <w:rsid w:val="005C4ED6"/>
    <w:rPr>
      <w:rFonts w:asciiTheme="majorHAnsi" w:eastAsiaTheme="majorEastAsia" w:hAnsiTheme="majorHAnsi" w:cstheme="majorBidi"/>
      <w:b/>
      <w:color w:val="F4B083" w:themeColor="accent2" w:themeTint="99"/>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5C4ED6"/>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mloultiti@copag.ma" TargetMode="External"/><Relationship Id="rId18" Type="http://schemas.microsoft.com/office/2011/relationships/commentsExtended" Target="commentsExtended.xml"/><Relationship Id="rId26" Type="http://schemas.openxmlformats.org/officeDocument/2006/relationships/image" Target="media/image13.png"/><Relationship Id="rId39" Type="http://schemas.openxmlformats.org/officeDocument/2006/relationships/package" Target="embeddings/Microsoft_Visio_Drawing.vsdx"/><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6.emf"/><Relationship Id="rId47" Type="http://schemas.openxmlformats.org/officeDocument/2006/relationships/package" Target="embeddings/Microsoft_Visio_Drawing4.vsdx"/><Relationship Id="rId50" Type="http://schemas.openxmlformats.org/officeDocument/2006/relationships/image" Target="media/image30.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4.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7.png"/><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package" Target="embeddings/Microsoft_Visio_Drawing2.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comments" Target="comments.xml"/><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microsoft.com/office/2018/08/relationships/commentsExtensible" Target="commentsExtensible.xml"/><Relationship Id="rId41" Type="http://schemas.openxmlformats.org/officeDocument/2006/relationships/package" Target="embeddings/Microsoft_Visio_Drawing1.vsdx"/><Relationship Id="rId54" Type="http://schemas.openxmlformats.org/officeDocument/2006/relationships/image" Target="media/image32.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69</Pages>
  <Words>10059</Words>
  <Characters>57337</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2</cp:revision>
  <dcterms:created xsi:type="dcterms:W3CDTF">2024-10-15T20:47:00Z</dcterms:created>
  <dcterms:modified xsi:type="dcterms:W3CDTF">2024-10-16T00:14:00Z</dcterms:modified>
</cp:coreProperties>
</file>